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dp" ContentType="image/vnd.ms-photo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72" r:id="rId3"/>
    <p:sldId id="275" r:id="rId4"/>
    <p:sldId id="290" r:id="rId5"/>
    <p:sldId id="276" r:id="rId6"/>
    <p:sldId id="291" r:id="rId7"/>
    <p:sldId id="297" r:id="rId8"/>
    <p:sldId id="302" r:id="rId9"/>
    <p:sldId id="303" r:id="rId10"/>
    <p:sldId id="282" r:id="rId11"/>
    <p:sldId id="304" r:id="rId12"/>
    <p:sldId id="305" r:id="rId13"/>
    <p:sldId id="306" r:id="rId14"/>
    <p:sldId id="307" r:id="rId15"/>
    <p:sldId id="308" r:id="rId16"/>
    <p:sldId id="296" r:id="rId17"/>
  </p:sldIdLst>
  <p:sldSz cx="9144000" cy="6858000" type="screen4x3"/>
  <p:notesSz cx="7077075" cy="8955405"/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Helvetica" pitchFamily="-128" charset="0"/>
        <a:ea typeface="MS PGothic" panose="020B0600070205080204" pitchFamily="34" charset="-128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Helvetica" pitchFamily="-128" charset="0"/>
        <a:ea typeface="MS PGothic" panose="020B0600070205080204" pitchFamily="34" charset="-128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Helvetica" pitchFamily="-128" charset="0"/>
        <a:ea typeface="MS PGothic" panose="020B0600070205080204" pitchFamily="34" charset="-128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Helvetica" pitchFamily="-128" charset="0"/>
        <a:ea typeface="MS PGothic" panose="020B0600070205080204" pitchFamily="34" charset="-128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Helvetica" pitchFamily="-128" charset="0"/>
        <a:ea typeface="MS PGothic" panose="020B0600070205080204" pitchFamily="34" charset="-128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Helvetica" pitchFamily="-128" charset="0"/>
        <a:ea typeface="MS PGothic" panose="020B0600070205080204" pitchFamily="34" charset="-128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Helvetica" pitchFamily="-128" charset="0"/>
        <a:ea typeface="MS PGothic" panose="020B0600070205080204" pitchFamily="34" charset="-128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Helvetica" pitchFamily="-128" charset="0"/>
        <a:ea typeface="MS PGothic" panose="020B0600070205080204" pitchFamily="34" charset="-128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Helvetica" pitchFamily="-128" charset="0"/>
        <a:ea typeface="MS PGothic" panose="020B0600070205080204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01EA8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294"/>
    <p:restoredTop sz="94607"/>
  </p:normalViewPr>
  <p:slideViewPr>
    <p:cSldViewPr showGuides="1">
      <p:cViewPr varScale="1">
        <p:scale>
          <a:sx n="70" d="100"/>
          <a:sy n="70" d="100"/>
        </p:scale>
        <p:origin x="1398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6199" cy="76199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handoutMaster" Target="handoutMasters/handoutMaster1.xml"/><Relationship Id="rId18" Type="http://schemas.openxmlformats.org/officeDocument/2006/relationships/notesMaster" Target="notesMasters/notesMaster1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67050" cy="4476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buFontTx/>
              <a:buNone/>
              <a:defRPr sz="120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08438" y="0"/>
            <a:ext cx="3067050" cy="4476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buFontTx/>
              <a:buNone/>
              <a:defRPr sz="120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505825"/>
            <a:ext cx="3067050" cy="44767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eaLnBrk="0" hangingPunct="0">
              <a:buFontTx/>
              <a:buNone/>
              <a:defRPr sz="120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08438" y="8505825"/>
            <a:ext cx="3067050" cy="44767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noProof="1" dirty="0">
                <a:latin typeface="Arial" panose="020B0604020202020204" pitchFamily="34" charset="0"/>
                <a:ea typeface="MS PGothic" panose="020B0600070205080204" pitchFamily="34" charset="-128"/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DD48AB3-7205-4DD9-A8A1-C6F4C009A5FA}" type="slidenum">
              <a:rPr kumimoji="0" lang="en-US" altLang="zh-CN" sz="1200" b="0" i="0" u="none" strike="noStrike" kern="1200" cap="none" spc="0" normalizeH="0" baseline="0" noProof="1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67050" cy="447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buFontTx/>
              <a:buNone/>
              <a:defRPr sz="120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10025" y="0"/>
            <a:ext cx="3067050" cy="447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buFontTx/>
              <a:buNone/>
              <a:defRPr sz="120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13316" name="Rectangle 4"/>
          <p:cNvSpPr>
            <a:spLocks noTextEdit="1"/>
          </p:cNvSpPr>
          <p:nvPr>
            <p:ph type="sldImg"/>
          </p:nvPr>
        </p:nvSpPr>
        <p:spPr>
          <a:xfrm>
            <a:off x="1300163" y="671513"/>
            <a:ext cx="4476750" cy="3357562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8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75" y="4252913"/>
            <a:ext cx="5191125" cy="4030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Click to edit Master text styles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Second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Third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Fourth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Fifth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507413"/>
            <a:ext cx="3067050" cy="447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0" hangingPunct="0">
              <a:buFontTx/>
              <a:buNone/>
              <a:defRPr sz="120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0025" y="8507413"/>
            <a:ext cx="3067050" cy="447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noProof="1" dirty="0">
                <a:latin typeface="Arial" panose="020B0604020202020204" pitchFamily="34" charset="0"/>
                <a:ea typeface="MS PGothic" panose="020B0600070205080204" pitchFamily="34" charset="-128"/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78E7DC42-9049-4110-8AC7-07D3F550DCB6}" type="slidenum">
              <a:rPr kumimoji="0" lang="en-US" altLang="zh-CN" sz="1200" b="0" i="0" u="none" strike="noStrike" kern="1200" cap="none" spc="0" normalizeH="0" baseline="0" noProof="1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" Type="http://schemas.openxmlformats.org/officeDocument/2006/relationships/tags" Target="../tags/tag7.xml"/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1" Type="http://schemas.microsoft.com/office/2007/relationships/hdphoto" Target="../media/image2.wdp"/><Relationship Id="rId20" Type="http://schemas.openxmlformats.org/officeDocument/2006/relationships/image" Target="../media/image1.png"/><Relationship Id="rId2" Type="http://schemas.openxmlformats.org/officeDocument/2006/relationships/tags" Target="../tags/tag1.xml"/><Relationship Id="rId19" Type="http://schemas.openxmlformats.org/officeDocument/2006/relationships/tags" Target="../tags/tag18.xml"/><Relationship Id="rId18" Type="http://schemas.openxmlformats.org/officeDocument/2006/relationships/tags" Target="../tags/tag17.xml"/><Relationship Id="rId17" Type="http://schemas.openxmlformats.org/officeDocument/2006/relationships/tags" Target="../tags/tag16.xml"/><Relationship Id="rId16" Type="http://schemas.openxmlformats.org/officeDocument/2006/relationships/tags" Target="../tags/tag15.xml"/><Relationship Id="rId15" Type="http://schemas.openxmlformats.org/officeDocument/2006/relationships/tags" Target="../tags/tag14.xml"/><Relationship Id="rId14" Type="http://schemas.openxmlformats.org/officeDocument/2006/relationships/tags" Target="../tags/tag13.xml"/><Relationship Id="rId13" Type="http://schemas.openxmlformats.org/officeDocument/2006/relationships/tags" Target="../tags/tag12.xml"/><Relationship Id="rId12" Type="http://schemas.openxmlformats.org/officeDocument/2006/relationships/tags" Target="../tags/tag11.xml"/><Relationship Id="rId11" Type="http://schemas.openxmlformats.org/officeDocument/2006/relationships/tags" Target="../tags/tag10.xml"/><Relationship Id="rId10" Type="http://schemas.openxmlformats.org/officeDocument/2006/relationships/tags" Target="../tags/tag9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86.xml"/><Relationship Id="rId4" Type="http://schemas.openxmlformats.org/officeDocument/2006/relationships/tags" Target="../tags/tag85.xml"/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9" Type="http://schemas.openxmlformats.org/officeDocument/2006/relationships/tags" Target="../tags/tag94.xml"/><Relationship Id="rId8" Type="http://schemas.openxmlformats.org/officeDocument/2006/relationships/tags" Target="../tags/tag93.xml"/><Relationship Id="rId7" Type="http://schemas.openxmlformats.org/officeDocument/2006/relationships/tags" Target="../tags/tag92.xml"/><Relationship Id="rId6" Type="http://schemas.openxmlformats.org/officeDocument/2006/relationships/tags" Target="../tags/tag91.xml"/><Relationship Id="rId5" Type="http://schemas.openxmlformats.org/officeDocument/2006/relationships/tags" Target="../tags/tag90.xml"/><Relationship Id="rId4" Type="http://schemas.openxmlformats.org/officeDocument/2006/relationships/tags" Target="../tags/tag89.xml"/><Relationship Id="rId3" Type="http://schemas.openxmlformats.org/officeDocument/2006/relationships/tags" Target="../tags/tag88.xml"/><Relationship Id="rId2" Type="http://schemas.openxmlformats.org/officeDocument/2006/relationships/tags" Target="../tags/tag87.xml"/><Relationship Id="rId16" Type="http://schemas.microsoft.com/office/2007/relationships/hdphoto" Target="../media/image2.wdp"/><Relationship Id="rId15" Type="http://schemas.openxmlformats.org/officeDocument/2006/relationships/image" Target="../media/image1.png"/><Relationship Id="rId14" Type="http://schemas.openxmlformats.org/officeDocument/2006/relationships/tags" Target="../tags/tag99.xml"/><Relationship Id="rId13" Type="http://schemas.openxmlformats.org/officeDocument/2006/relationships/tags" Target="../tags/tag98.xml"/><Relationship Id="rId12" Type="http://schemas.openxmlformats.org/officeDocument/2006/relationships/tags" Target="../tags/tag97.xml"/><Relationship Id="rId11" Type="http://schemas.openxmlformats.org/officeDocument/2006/relationships/tags" Target="../tags/tag96.xml"/><Relationship Id="rId10" Type="http://schemas.openxmlformats.org/officeDocument/2006/relationships/tags" Target="../tags/tag95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9" Type="http://schemas.openxmlformats.org/officeDocument/2006/relationships/tags" Target="../tags/tag26.xml"/><Relationship Id="rId8" Type="http://schemas.openxmlformats.org/officeDocument/2006/relationships/tags" Target="../tags/tag25.xml"/><Relationship Id="rId7" Type="http://schemas.openxmlformats.org/officeDocument/2006/relationships/tags" Target="../tags/tag24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5" Type="http://schemas.openxmlformats.org/officeDocument/2006/relationships/tags" Target="../tags/tag32.xml"/><Relationship Id="rId14" Type="http://schemas.openxmlformats.org/officeDocument/2006/relationships/tags" Target="../tags/tag31.xml"/><Relationship Id="rId13" Type="http://schemas.openxmlformats.org/officeDocument/2006/relationships/tags" Target="../tags/tag30.xml"/><Relationship Id="rId12" Type="http://schemas.openxmlformats.org/officeDocument/2006/relationships/tags" Target="../tags/tag29.xml"/><Relationship Id="rId11" Type="http://schemas.openxmlformats.org/officeDocument/2006/relationships/tags" Target="../tags/tag28.xml"/><Relationship Id="rId10" Type="http://schemas.openxmlformats.org/officeDocument/2006/relationships/tags" Target="../tags/tag27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9" Type="http://schemas.openxmlformats.org/officeDocument/2006/relationships/tags" Target="../tags/tag40.xml"/><Relationship Id="rId8" Type="http://schemas.openxmlformats.org/officeDocument/2006/relationships/tags" Target="../tags/tag39.xml"/><Relationship Id="rId7" Type="http://schemas.openxmlformats.org/officeDocument/2006/relationships/tags" Target="../tags/tag38.xml"/><Relationship Id="rId6" Type="http://schemas.openxmlformats.org/officeDocument/2006/relationships/tags" Target="../tags/tag37.xml"/><Relationship Id="rId5" Type="http://schemas.openxmlformats.org/officeDocument/2006/relationships/tags" Target="../tags/tag36.xml"/><Relationship Id="rId4" Type="http://schemas.openxmlformats.org/officeDocument/2006/relationships/tags" Target="../tags/tag35.xml"/><Relationship Id="rId3" Type="http://schemas.openxmlformats.org/officeDocument/2006/relationships/tags" Target="../tags/tag34.xml"/><Relationship Id="rId2" Type="http://schemas.openxmlformats.org/officeDocument/2006/relationships/tags" Target="../tags/tag33.xml"/><Relationship Id="rId17" Type="http://schemas.microsoft.com/office/2007/relationships/hdphoto" Target="../media/image2.wdp"/><Relationship Id="rId16" Type="http://schemas.openxmlformats.org/officeDocument/2006/relationships/image" Target="../media/image1.png"/><Relationship Id="rId15" Type="http://schemas.openxmlformats.org/officeDocument/2006/relationships/tags" Target="../tags/tag46.xml"/><Relationship Id="rId14" Type="http://schemas.openxmlformats.org/officeDocument/2006/relationships/tags" Target="../tags/tag45.xml"/><Relationship Id="rId13" Type="http://schemas.openxmlformats.org/officeDocument/2006/relationships/tags" Target="../tags/tag44.xml"/><Relationship Id="rId12" Type="http://schemas.openxmlformats.org/officeDocument/2006/relationships/tags" Target="../tags/tag43.xml"/><Relationship Id="rId11" Type="http://schemas.openxmlformats.org/officeDocument/2006/relationships/tags" Target="../tags/tag42.xml"/><Relationship Id="rId10" Type="http://schemas.openxmlformats.org/officeDocument/2006/relationships/tags" Target="../tags/tag4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52.xml"/><Relationship Id="rId6" Type="http://schemas.openxmlformats.org/officeDocument/2006/relationships/tags" Target="../tags/tag51.xml"/><Relationship Id="rId5" Type="http://schemas.openxmlformats.org/officeDocument/2006/relationships/tags" Target="../tags/tag50.xml"/><Relationship Id="rId4" Type="http://schemas.openxmlformats.org/officeDocument/2006/relationships/tags" Target="../tags/tag49.xml"/><Relationship Id="rId3" Type="http://schemas.openxmlformats.org/officeDocument/2006/relationships/tags" Target="../tags/tag48.xml"/><Relationship Id="rId2" Type="http://schemas.openxmlformats.org/officeDocument/2006/relationships/tags" Target="../tags/tag47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60.xml"/><Relationship Id="rId8" Type="http://schemas.openxmlformats.org/officeDocument/2006/relationships/tags" Target="../tags/tag59.xml"/><Relationship Id="rId7" Type="http://schemas.openxmlformats.org/officeDocument/2006/relationships/tags" Target="../tags/tag58.xml"/><Relationship Id="rId6" Type="http://schemas.openxmlformats.org/officeDocument/2006/relationships/tags" Target="../tags/tag57.xml"/><Relationship Id="rId5" Type="http://schemas.openxmlformats.org/officeDocument/2006/relationships/tags" Target="../tags/tag56.xml"/><Relationship Id="rId4" Type="http://schemas.openxmlformats.org/officeDocument/2006/relationships/tags" Target="../tags/tag55.xml"/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64.xml"/><Relationship Id="rId4" Type="http://schemas.openxmlformats.org/officeDocument/2006/relationships/tags" Target="../tags/tag63.xml"/><Relationship Id="rId3" Type="http://schemas.openxmlformats.org/officeDocument/2006/relationships/tags" Target="../tags/tag62.xml"/><Relationship Id="rId2" Type="http://schemas.openxmlformats.org/officeDocument/2006/relationships/tags" Target="../tags/tag61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8" Type="http://schemas.openxmlformats.org/officeDocument/2006/relationships/tags" Target="../tags/tag71.xml"/><Relationship Id="rId7" Type="http://schemas.openxmlformats.org/officeDocument/2006/relationships/tags" Target="../tags/tag70.xml"/><Relationship Id="rId6" Type="http://schemas.openxmlformats.org/officeDocument/2006/relationships/tags" Target="../tags/tag69.xml"/><Relationship Id="rId5" Type="http://schemas.openxmlformats.org/officeDocument/2006/relationships/tags" Target="../tags/tag68.xml"/><Relationship Id="rId4" Type="http://schemas.openxmlformats.org/officeDocument/2006/relationships/tags" Target="../tags/tag67.xml"/><Relationship Id="rId3" Type="http://schemas.openxmlformats.org/officeDocument/2006/relationships/tags" Target="../tags/tag66.xml"/><Relationship Id="rId2" Type="http://schemas.openxmlformats.org/officeDocument/2006/relationships/tags" Target="../tags/tag65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77.xml"/><Relationship Id="rId6" Type="http://schemas.openxmlformats.org/officeDocument/2006/relationships/tags" Target="../tags/tag76.xml"/><Relationship Id="rId5" Type="http://schemas.openxmlformats.org/officeDocument/2006/relationships/tags" Target="../tags/tag75.xml"/><Relationship Id="rId4" Type="http://schemas.openxmlformats.org/officeDocument/2006/relationships/tags" Target="../tags/tag74.xml"/><Relationship Id="rId3" Type="http://schemas.openxmlformats.org/officeDocument/2006/relationships/tags" Target="../tags/tag73.xml"/><Relationship Id="rId2" Type="http://schemas.openxmlformats.org/officeDocument/2006/relationships/tags" Target="../tags/tag72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82.xml"/><Relationship Id="rId5" Type="http://schemas.openxmlformats.org/officeDocument/2006/relationships/tags" Target="../tags/tag81.xml"/><Relationship Id="rId4" Type="http://schemas.openxmlformats.org/officeDocument/2006/relationships/tags" Target="../tags/tag80.xml"/><Relationship Id="rId3" Type="http://schemas.openxmlformats.org/officeDocument/2006/relationships/tags" Target="../tags/tag79.xml"/><Relationship Id="rId2" Type="http://schemas.openxmlformats.org/officeDocument/2006/relationships/tags" Target="../tags/tag78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45"/>
          <p:cNvSpPr/>
          <p:nvPr>
            <p:custDataLst>
              <p:tags r:id="rId2"/>
            </p:custDataLst>
          </p:nvPr>
        </p:nvSpPr>
        <p:spPr>
          <a:xfrm rot="746688">
            <a:off x="4120754" y="250825"/>
            <a:ext cx="2219325" cy="3073400"/>
          </a:xfrm>
          <a:custGeom>
            <a:avLst/>
            <a:gdLst>
              <a:gd name="connsiteX0" fmla="*/ 0 w 2958463"/>
              <a:gd name="connsiteY0" fmla="*/ 28269 h 3072739"/>
              <a:gd name="connsiteX1" fmla="*/ 128100 w 2958463"/>
              <a:gd name="connsiteY1" fmla="*/ 0 h 3072739"/>
              <a:gd name="connsiteX2" fmla="*/ 2958463 w 2958463"/>
              <a:gd name="connsiteY2" fmla="*/ 2912645 h 3072739"/>
              <a:gd name="connsiteX3" fmla="*/ 2958463 w 2958463"/>
              <a:gd name="connsiteY3" fmla="*/ 3072739 h 3072739"/>
              <a:gd name="connsiteX4" fmla="*/ 0 w 2958463"/>
              <a:gd name="connsiteY4" fmla="*/ 28269 h 30727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958463" h="3072739">
                <a:moveTo>
                  <a:pt x="0" y="28269"/>
                </a:moveTo>
                <a:lnTo>
                  <a:pt x="128100" y="0"/>
                </a:lnTo>
                <a:lnTo>
                  <a:pt x="2958463" y="2912645"/>
                </a:lnTo>
                <a:lnTo>
                  <a:pt x="2958463" y="3072739"/>
                </a:lnTo>
                <a:lnTo>
                  <a:pt x="0" y="28269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6" name="等腰三角形 5"/>
          <p:cNvSpPr/>
          <p:nvPr>
            <p:custDataLst>
              <p:tags r:id="rId3"/>
            </p:custDataLst>
          </p:nvPr>
        </p:nvSpPr>
        <p:spPr>
          <a:xfrm>
            <a:off x="0" y="4397375"/>
            <a:ext cx="752475" cy="2460625"/>
          </a:xfrm>
          <a:prstGeom prst="triangle">
            <a:avLst>
              <a:gd name="adj" fmla="val 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grpSp>
        <p:nvGrpSpPr>
          <p:cNvPr id="7" name="组合 14"/>
          <p:cNvGrpSpPr/>
          <p:nvPr>
            <p:custDataLst>
              <p:tags r:id="rId4"/>
            </p:custDataLst>
          </p:nvPr>
        </p:nvGrpSpPr>
        <p:grpSpPr bwMode="auto">
          <a:xfrm>
            <a:off x="971550" y="1522413"/>
            <a:ext cx="236935" cy="315912"/>
            <a:chOff x="1772042" y="1225638"/>
            <a:chExt cx="316282" cy="316282"/>
          </a:xfrm>
        </p:grpSpPr>
        <p:cxnSp>
          <p:nvCxnSpPr>
            <p:cNvPr id="8" name="直接连接符 7"/>
            <p:cNvCxnSpPr/>
            <p:nvPr>
              <p:custDataLst>
                <p:tags r:id="rId5"/>
              </p:custDataLst>
            </p:nvPr>
          </p:nvCxnSpPr>
          <p:spPr>
            <a:xfrm flipH="1">
              <a:off x="1772042" y="1384574"/>
              <a:ext cx="316282" cy="0"/>
            </a:xfrm>
            <a:prstGeom prst="line">
              <a:avLst/>
            </a:prstGeom>
            <a:ln w="635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>
              <p:custDataLst>
                <p:tags r:id="rId6"/>
              </p:custDataLst>
            </p:nvPr>
          </p:nvCxnSpPr>
          <p:spPr>
            <a:xfrm rot="5400000" flipH="1">
              <a:off x="1772836" y="1383779"/>
              <a:ext cx="316282" cy="0"/>
            </a:xfrm>
            <a:prstGeom prst="line">
              <a:avLst/>
            </a:prstGeom>
            <a:ln w="635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任意多边形 12"/>
          <p:cNvSpPr/>
          <p:nvPr>
            <p:custDataLst>
              <p:tags r:id="rId7"/>
            </p:custDataLst>
          </p:nvPr>
        </p:nvSpPr>
        <p:spPr>
          <a:xfrm>
            <a:off x="6372225" y="0"/>
            <a:ext cx="2771775" cy="6858000"/>
          </a:xfrm>
          <a:custGeom>
            <a:avLst/>
            <a:gdLst>
              <a:gd name="connsiteX0" fmla="*/ 0 w 3695696"/>
              <a:gd name="connsiteY0" fmla="*/ 0 h 6858001"/>
              <a:gd name="connsiteX1" fmla="*/ 3695696 w 3695696"/>
              <a:gd name="connsiteY1" fmla="*/ 0 h 6858001"/>
              <a:gd name="connsiteX2" fmla="*/ 3695696 w 3695696"/>
              <a:gd name="connsiteY2" fmla="*/ 6858001 h 6858001"/>
              <a:gd name="connsiteX3" fmla="*/ 3289124 w 3695696"/>
              <a:gd name="connsiteY3" fmla="*/ 6858001 h 6858001"/>
              <a:gd name="connsiteX4" fmla="*/ 0 w 3695696"/>
              <a:gd name="connsiteY4" fmla="*/ 0 h 6858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95696" h="6858001">
                <a:moveTo>
                  <a:pt x="0" y="0"/>
                </a:moveTo>
                <a:lnTo>
                  <a:pt x="3695696" y="0"/>
                </a:lnTo>
                <a:lnTo>
                  <a:pt x="3695696" y="6858001"/>
                </a:lnTo>
                <a:lnTo>
                  <a:pt x="3289124" y="6858001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12" name="等腰三角形 11"/>
          <p:cNvSpPr/>
          <p:nvPr>
            <p:custDataLst>
              <p:tags r:id="rId8"/>
            </p:custDataLst>
          </p:nvPr>
        </p:nvSpPr>
        <p:spPr>
          <a:xfrm rot="10800000">
            <a:off x="7700963" y="0"/>
            <a:ext cx="1443038" cy="4286250"/>
          </a:xfrm>
          <a:prstGeom prst="triangle">
            <a:avLst>
              <a:gd name="adj" fmla="val 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13" name="等腰三角形 12"/>
          <p:cNvSpPr/>
          <p:nvPr>
            <p:custDataLst>
              <p:tags r:id="rId9"/>
            </p:custDataLst>
          </p:nvPr>
        </p:nvSpPr>
        <p:spPr>
          <a:xfrm rot="10800000">
            <a:off x="5296487" y="647700"/>
            <a:ext cx="1126331" cy="1295400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14" name="等腰三角形 13"/>
          <p:cNvSpPr/>
          <p:nvPr>
            <p:custDataLst>
              <p:tags r:id="rId10"/>
            </p:custDataLst>
          </p:nvPr>
        </p:nvSpPr>
        <p:spPr>
          <a:xfrm rot="10800000">
            <a:off x="5580026" y="0"/>
            <a:ext cx="1126331" cy="1295400"/>
          </a:xfrm>
          <a:prstGeom prst="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15" name="任意多边形 46"/>
          <p:cNvSpPr/>
          <p:nvPr>
            <p:custDataLst>
              <p:tags r:id="rId11"/>
            </p:custDataLst>
          </p:nvPr>
        </p:nvSpPr>
        <p:spPr>
          <a:xfrm rot="746688">
            <a:off x="4504135" y="92075"/>
            <a:ext cx="978694" cy="1371600"/>
          </a:xfrm>
          <a:custGeom>
            <a:avLst/>
            <a:gdLst>
              <a:gd name="connsiteX0" fmla="*/ 0 w 1305254"/>
              <a:gd name="connsiteY0" fmla="*/ 28270 h 1371469"/>
              <a:gd name="connsiteX1" fmla="*/ 128101 w 1305254"/>
              <a:gd name="connsiteY1" fmla="*/ 0 h 1371469"/>
              <a:gd name="connsiteX2" fmla="*/ 1305254 w 1305254"/>
              <a:gd name="connsiteY2" fmla="*/ 1211374 h 1371469"/>
              <a:gd name="connsiteX3" fmla="*/ 1305253 w 1305254"/>
              <a:gd name="connsiteY3" fmla="*/ 1371469 h 1371469"/>
              <a:gd name="connsiteX4" fmla="*/ 0 w 1305254"/>
              <a:gd name="connsiteY4" fmla="*/ 28270 h 1371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05254" h="1371469">
                <a:moveTo>
                  <a:pt x="0" y="28270"/>
                </a:moveTo>
                <a:lnTo>
                  <a:pt x="128101" y="0"/>
                </a:lnTo>
                <a:lnTo>
                  <a:pt x="1305254" y="1211374"/>
                </a:lnTo>
                <a:lnTo>
                  <a:pt x="1305253" y="1371469"/>
                </a:lnTo>
                <a:lnTo>
                  <a:pt x="0" y="2827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16" name="等腰三角形 24"/>
          <p:cNvSpPr/>
          <p:nvPr>
            <p:custDataLst>
              <p:tags r:id="rId12"/>
            </p:custDataLst>
          </p:nvPr>
        </p:nvSpPr>
        <p:spPr>
          <a:xfrm rot="10800000">
            <a:off x="7150894" y="2165350"/>
            <a:ext cx="1271588" cy="1693863"/>
          </a:xfrm>
          <a:custGeom>
            <a:avLst/>
            <a:gdLst>
              <a:gd name="connsiteX0" fmla="*/ 0 w 1695930"/>
              <a:gd name="connsiteY0" fmla="*/ 1462009 h 1462009"/>
              <a:gd name="connsiteX1" fmla="*/ 847965 w 1695930"/>
              <a:gd name="connsiteY1" fmla="*/ 0 h 1462009"/>
              <a:gd name="connsiteX2" fmla="*/ 1695930 w 1695930"/>
              <a:gd name="connsiteY2" fmla="*/ 1462009 h 1462009"/>
              <a:gd name="connsiteX3" fmla="*/ 0 w 1695930"/>
              <a:gd name="connsiteY3" fmla="*/ 1462009 h 1462009"/>
              <a:gd name="connsiteX0-1" fmla="*/ 0 w 1695930"/>
              <a:gd name="connsiteY0-2" fmla="*/ 1694237 h 1694237"/>
              <a:gd name="connsiteX1-3" fmla="*/ 862480 w 1695930"/>
              <a:gd name="connsiteY1-4" fmla="*/ 0 h 1694237"/>
              <a:gd name="connsiteX2-5" fmla="*/ 1695930 w 1695930"/>
              <a:gd name="connsiteY2-6" fmla="*/ 1694237 h 1694237"/>
              <a:gd name="connsiteX3-7" fmla="*/ 0 w 1695930"/>
              <a:gd name="connsiteY3-8" fmla="*/ 1694237 h 169423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1695930" h="1694237">
                <a:moveTo>
                  <a:pt x="0" y="1694237"/>
                </a:moveTo>
                <a:lnTo>
                  <a:pt x="862480" y="0"/>
                </a:lnTo>
                <a:lnTo>
                  <a:pt x="1695930" y="1694237"/>
                </a:lnTo>
                <a:lnTo>
                  <a:pt x="0" y="1694237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cxnSp>
        <p:nvCxnSpPr>
          <p:cNvPr id="18" name="直接连接符 17"/>
          <p:cNvCxnSpPr/>
          <p:nvPr>
            <p:custDataLst>
              <p:tags r:id="rId13"/>
            </p:custDataLst>
          </p:nvPr>
        </p:nvCxnSpPr>
        <p:spPr>
          <a:xfrm>
            <a:off x="1019209" y="4795838"/>
            <a:ext cx="44291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4"/>
            </p:custDataLst>
          </p:nvPr>
        </p:nvSpPr>
        <p:spPr>
          <a:xfrm>
            <a:off x="899099" y="2009457"/>
            <a:ext cx="4682792" cy="1198800"/>
          </a:xfrm>
        </p:spPr>
        <p:txBody>
          <a:bodyPr anchor="ctr">
            <a:normAutofit/>
          </a:bodyPr>
          <a:lstStyle>
            <a:lvl1pPr algn="l">
              <a:defRPr sz="4500" spc="600">
                <a:solidFill>
                  <a:schemeClr val="tx1"/>
                </a:solidFill>
              </a:defRPr>
            </a:lvl1pPr>
          </a:lstStyle>
          <a:p>
            <a:r>
              <a:rPr lang="zh-CN" altLang="en-US" noProof="1"/>
              <a:t>编辑标题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15"/>
            </p:custDataLst>
          </p:nvPr>
        </p:nvSpPr>
        <p:spPr>
          <a:xfrm>
            <a:off x="899160" y="3313163"/>
            <a:ext cx="2556510" cy="1379855"/>
          </a:xfrm>
        </p:spPr>
        <p:txBody>
          <a:bodyPr>
            <a:noAutofit/>
          </a:bodyPr>
          <a:lstStyle>
            <a:lvl1pPr marL="0" indent="0" algn="l">
              <a:lnSpc>
                <a:spcPct val="100000"/>
              </a:lnSpc>
              <a:spcAft>
                <a:spcPts val="0"/>
              </a:spcAft>
              <a:buNone/>
              <a:defRPr sz="3000" b="1" i="1" spc="300" baseline="0">
                <a:solidFill>
                  <a:schemeClr val="tx1"/>
                </a:solidFill>
                <a:latin typeface="+mj-ea"/>
                <a:ea typeface="+mj-ea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编辑副标题</a:t>
            </a:r>
            <a:endParaRPr lang="zh-CN" altLang="en-US" noProof="1"/>
          </a:p>
        </p:txBody>
      </p:sp>
      <p:sp>
        <p:nvSpPr>
          <p:cNvPr id="19" name="日期占位符 15"/>
          <p:cNvSpPr>
            <a:spLocks noGrp="1"/>
          </p:cNvSpPr>
          <p:nvPr>
            <p:ph type="dt" sz="half" idx="15"/>
            <p:custDataLst>
              <p:tags r:id="rId16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760FBDFE-C587-4B4C-A407-44438C67B59E}" type="datetimeFigureOut">
              <a:rPr lang="zh-CN" altLang="en-US"/>
            </a:fld>
            <a:endParaRPr lang="zh-CN" altLang="en-US"/>
          </a:p>
        </p:txBody>
      </p:sp>
      <p:sp>
        <p:nvSpPr>
          <p:cNvPr id="20" name="页脚占位符 16"/>
          <p:cNvSpPr>
            <a:spLocks noGrp="1"/>
          </p:cNvSpPr>
          <p:nvPr>
            <p:ph type="ftr" sz="quarter" idx="16"/>
            <p:custDataLst>
              <p:tags r:id="rId17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1" name="灯片编号占位符 17"/>
          <p:cNvSpPr>
            <a:spLocks noGrp="1"/>
          </p:cNvSpPr>
          <p:nvPr>
            <p:ph type="sldNum" sz="quarter" idx="17"/>
            <p:custDataLst>
              <p:tags r:id="rId18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458A1F4D-BD6C-4AD0-833B-AFEF3211D9AF}" type="slidenum">
              <a:rPr lang="zh-CN" altLang="en-US"/>
            </a:fld>
            <a:endParaRPr lang="zh-CN" altLang="en-US" dirty="0"/>
          </a:p>
        </p:txBody>
      </p:sp>
      <p:pic>
        <p:nvPicPr>
          <p:cNvPr id="25" name="图片 24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 cstate="email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>
          <a:xfrm>
            <a:off x="5289560" y="409574"/>
            <a:ext cx="3565354" cy="6456590"/>
          </a:xfrm>
          <a:custGeom>
            <a:avLst/>
            <a:gdLst>
              <a:gd name="connsiteX0" fmla="*/ 1645443 w 4753805"/>
              <a:gd name="connsiteY0" fmla="*/ 0 h 6456590"/>
              <a:gd name="connsiteX1" fmla="*/ 2993011 w 4753805"/>
              <a:gd name="connsiteY1" fmla="*/ 2807919 h 6456590"/>
              <a:gd name="connsiteX2" fmla="*/ 2995875 w 4753805"/>
              <a:gd name="connsiteY2" fmla="*/ 2807919 h 6456590"/>
              <a:gd name="connsiteX3" fmla="*/ 4753805 w 4753805"/>
              <a:gd name="connsiteY3" fmla="*/ 6456590 h 6456590"/>
              <a:gd name="connsiteX4" fmla="*/ 1757930 w 4753805"/>
              <a:gd name="connsiteY4" fmla="*/ 6456590 h 6456590"/>
              <a:gd name="connsiteX5" fmla="*/ 0 w 4753805"/>
              <a:gd name="connsiteY5" fmla="*/ 2807919 h 6456590"/>
              <a:gd name="connsiteX6" fmla="*/ 4790 w 4753805"/>
              <a:gd name="connsiteY6" fmla="*/ 2807919 h 64565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753805" h="6456590">
                <a:moveTo>
                  <a:pt x="1645443" y="0"/>
                </a:moveTo>
                <a:lnTo>
                  <a:pt x="2993011" y="2807919"/>
                </a:lnTo>
                <a:lnTo>
                  <a:pt x="2995875" y="2807919"/>
                </a:lnTo>
                <a:lnTo>
                  <a:pt x="4753805" y="6456590"/>
                </a:lnTo>
                <a:lnTo>
                  <a:pt x="1757930" y="6456590"/>
                </a:lnTo>
                <a:lnTo>
                  <a:pt x="0" y="2807919"/>
                </a:lnTo>
                <a:lnTo>
                  <a:pt x="4790" y="2807919"/>
                </a:lnTo>
                <a:close/>
              </a:path>
            </a:pathLst>
          </a:custGeom>
        </p:spPr>
      </p:pic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2"/>
            </p:custDataLst>
          </p:nvPr>
        </p:nvSpPr>
        <p:spPr>
          <a:xfrm>
            <a:off x="502448" y="952508"/>
            <a:ext cx="8139178" cy="5388907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1"/>
              <a:t>单击此处</a:t>
            </a:r>
            <a:r>
              <a:rPr lang="zh-CN" altLang="en-US" dirty="0">
                <a:sym typeface="+mn-ea"/>
              </a:rPr>
              <a:t>编辑母版文本样式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第二级</a:t>
            </a:r>
            <a:endParaRPr lang="zh-CN" altLang="en-US" dirty="0">
              <a:sym typeface="+mn-ea"/>
            </a:endParaRPr>
          </a:p>
          <a:p>
            <a:pPr lvl="2"/>
            <a:r>
              <a:rPr lang="zh-CN" altLang="en-US" dirty="0">
                <a:sym typeface="+mn-ea"/>
              </a:rPr>
              <a:t>第三级</a:t>
            </a:r>
            <a:endParaRPr lang="zh-CN" altLang="en-US" dirty="0">
              <a:sym typeface="+mn-ea"/>
            </a:endParaRPr>
          </a:p>
          <a:p>
            <a:pPr lvl="3"/>
            <a:r>
              <a:rPr lang="zh-CN" altLang="en-US" dirty="0">
                <a:sym typeface="+mn-ea"/>
              </a:rPr>
              <a:t>第四级</a:t>
            </a:r>
            <a:endParaRPr lang="zh-CN" altLang="en-US" dirty="0">
              <a:sym typeface="+mn-ea"/>
            </a:endParaRPr>
          </a:p>
          <a:p>
            <a:pPr lvl="4"/>
            <a:r>
              <a:rPr lang="zh-CN" altLang="en-US" dirty="0">
                <a:sym typeface="+mn-ea"/>
              </a:rPr>
              <a:t>第五级</a:t>
            </a:r>
            <a:endParaRPr lang="zh-CN" altLang="en-US" noProof="1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4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760FBDFE-C587-4B4C-A407-44438C67B59E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5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6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533AF71B-F04C-4371-B519-F65995945D26}" type="slidenum">
              <a:rPr lang="zh-CN" altLang="en-US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/>
          <p:cNvSpPr/>
          <p:nvPr>
            <p:custDataLst>
              <p:tags r:id="rId2"/>
            </p:custDataLst>
          </p:nvPr>
        </p:nvSpPr>
        <p:spPr>
          <a:xfrm flipH="1">
            <a:off x="8391525" y="4403725"/>
            <a:ext cx="752475" cy="2460625"/>
          </a:xfrm>
          <a:prstGeom prst="triangle">
            <a:avLst>
              <a:gd name="adj" fmla="val 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4" name="任意多边形 45"/>
          <p:cNvSpPr/>
          <p:nvPr>
            <p:custDataLst>
              <p:tags r:id="rId3"/>
            </p:custDataLst>
          </p:nvPr>
        </p:nvSpPr>
        <p:spPr>
          <a:xfrm rot="20853312" flipH="1">
            <a:off x="2803922" y="250825"/>
            <a:ext cx="2219325" cy="3073400"/>
          </a:xfrm>
          <a:custGeom>
            <a:avLst/>
            <a:gdLst>
              <a:gd name="connsiteX0" fmla="*/ 0 w 2958463"/>
              <a:gd name="connsiteY0" fmla="*/ 28269 h 3072739"/>
              <a:gd name="connsiteX1" fmla="*/ 128100 w 2958463"/>
              <a:gd name="connsiteY1" fmla="*/ 0 h 3072739"/>
              <a:gd name="connsiteX2" fmla="*/ 2958463 w 2958463"/>
              <a:gd name="connsiteY2" fmla="*/ 2912645 h 3072739"/>
              <a:gd name="connsiteX3" fmla="*/ 2958463 w 2958463"/>
              <a:gd name="connsiteY3" fmla="*/ 3072739 h 3072739"/>
              <a:gd name="connsiteX4" fmla="*/ 0 w 2958463"/>
              <a:gd name="connsiteY4" fmla="*/ 28269 h 30727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958463" h="3072739">
                <a:moveTo>
                  <a:pt x="0" y="28269"/>
                </a:moveTo>
                <a:lnTo>
                  <a:pt x="128100" y="0"/>
                </a:lnTo>
                <a:lnTo>
                  <a:pt x="2958463" y="2912645"/>
                </a:lnTo>
                <a:lnTo>
                  <a:pt x="2958463" y="3072739"/>
                </a:lnTo>
                <a:lnTo>
                  <a:pt x="0" y="28269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5" name="任意多边形 12"/>
          <p:cNvSpPr/>
          <p:nvPr>
            <p:custDataLst>
              <p:tags r:id="rId4"/>
            </p:custDataLst>
          </p:nvPr>
        </p:nvSpPr>
        <p:spPr>
          <a:xfrm flipH="1">
            <a:off x="0" y="0"/>
            <a:ext cx="2771775" cy="6858000"/>
          </a:xfrm>
          <a:custGeom>
            <a:avLst/>
            <a:gdLst>
              <a:gd name="connsiteX0" fmla="*/ 0 w 3695696"/>
              <a:gd name="connsiteY0" fmla="*/ 0 h 6858001"/>
              <a:gd name="connsiteX1" fmla="*/ 3695696 w 3695696"/>
              <a:gd name="connsiteY1" fmla="*/ 0 h 6858001"/>
              <a:gd name="connsiteX2" fmla="*/ 3695696 w 3695696"/>
              <a:gd name="connsiteY2" fmla="*/ 6858001 h 6858001"/>
              <a:gd name="connsiteX3" fmla="*/ 3289124 w 3695696"/>
              <a:gd name="connsiteY3" fmla="*/ 6858001 h 6858001"/>
              <a:gd name="connsiteX4" fmla="*/ 0 w 3695696"/>
              <a:gd name="connsiteY4" fmla="*/ 0 h 6858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95696" h="6858001">
                <a:moveTo>
                  <a:pt x="0" y="0"/>
                </a:moveTo>
                <a:lnTo>
                  <a:pt x="3695696" y="0"/>
                </a:lnTo>
                <a:lnTo>
                  <a:pt x="3695696" y="6858001"/>
                </a:lnTo>
                <a:lnTo>
                  <a:pt x="3289124" y="6858001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6" name="等腰三角形 5"/>
          <p:cNvSpPr/>
          <p:nvPr>
            <p:custDataLst>
              <p:tags r:id="rId5"/>
            </p:custDataLst>
          </p:nvPr>
        </p:nvSpPr>
        <p:spPr>
          <a:xfrm rot="10800000" flipH="1">
            <a:off x="0" y="0"/>
            <a:ext cx="1443038" cy="4286250"/>
          </a:xfrm>
          <a:prstGeom prst="triangle">
            <a:avLst>
              <a:gd name="adj" fmla="val 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7" name="等腰三角形 6"/>
          <p:cNvSpPr/>
          <p:nvPr>
            <p:custDataLst>
              <p:tags r:id="rId6"/>
            </p:custDataLst>
          </p:nvPr>
        </p:nvSpPr>
        <p:spPr>
          <a:xfrm rot="10800000" flipH="1">
            <a:off x="2721059" y="647700"/>
            <a:ext cx="1127522" cy="1295400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8" name="等腰三角形 7"/>
          <p:cNvSpPr/>
          <p:nvPr>
            <p:custDataLst>
              <p:tags r:id="rId7"/>
            </p:custDataLst>
          </p:nvPr>
        </p:nvSpPr>
        <p:spPr>
          <a:xfrm rot="10800000" flipH="1">
            <a:off x="2445977" y="0"/>
            <a:ext cx="1127522" cy="1295400"/>
          </a:xfrm>
          <a:prstGeom prst="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9" name="任意多边形 46"/>
          <p:cNvSpPr/>
          <p:nvPr>
            <p:custDataLst>
              <p:tags r:id="rId8"/>
            </p:custDataLst>
          </p:nvPr>
        </p:nvSpPr>
        <p:spPr>
          <a:xfrm rot="20853312" flipH="1">
            <a:off x="3661172" y="92075"/>
            <a:ext cx="978694" cy="1371600"/>
          </a:xfrm>
          <a:custGeom>
            <a:avLst/>
            <a:gdLst>
              <a:gd name="connsiteX0" fmla="*/ 0 w 1305254"/>
              <a:gd name="connsiteY0" fmla="*/ 28270 h 1371469"/>
              <a:gd name="connsiteX1" fmla="*/ 128101 w 1305254"/>
              <a:gd name="connsiteY1" fmla="*/ 0 h 1371469"/>
              <a:gd name="connsiteX2" fmla="*/ 1305254 w 1305254"/>
              <a:gd name="connsiteY2" fmla="*/ 1211374 h 1371469"/>
              <a:gd name="connsiteX3" fmla="*/ 1305253 w 1305254"/>
              <a:gd name="connsiteY3" fmla="*/ 1371469 h 1371469"/>
              <a:gd name="connsiteX4" fmla="*/ 0 w 1305254"/>
              <a:gd name="connsiteY4" fmla="*/ 28270 h 1371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05254" h="1371469">
                <a:moveTo>
                  <a:pt x="0" y="28270"/>
                </a:moveTo>
                <a:lnTo>
                  <a:pt x="128101" y="0"/>
                </a:lnTo>
                <a:lnTo>
                  <a:pt x="1305254" y="1211374"/>
                </a:lnTo>
                <a:lnTo>
                  <a:pt x="1305253" y="1371469"/>
                </a:lnTo>
                <a:lnTo>
                  <a:pt x="0" y="2827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10" name="等腰三角形 24"/>
          <p:cNvSpPr/>
          <p:nvPr>
            <p:custDataLst>
              <p:tags r:id="rId9"/>
            </p:custDataLst>
          </p:nvPr>
        </p:nvSpPr>
        <p:spPr>
          <a:xfrm rot="10800000" flipH="1">
            <a:off x="721519" y="2165350"/>
            <a:ext cx="1271588" cy="1693863"/>
          </a:xfrm>
          <a:custGeom>
            <a:avLst/>
            <a:gdLst>
              <a:gd name="connsiteX0" fmla="*/ 0 w 1695930"/>
              <a:gd name="connsiteY0" fmla="*/ 1462009 h 1462009"/>
              <a:gd name="connsiteX1" fmla="*/ 847965 w 1695930"/>
              <a:gd name="connsiteY1" fmla="*/ 0 h 1462009"/>
              <a:gd name="connsiteX2" fmla="*/ 1695930 w 1695930"/>
              <a:gd name="connsiteY2" fmla="*/ 1462009 h 1462009"/>
              <a:gd name="connsiteX3" fmla="*/ 0 w 1695930"/>
              <a:gd name="connsiteY3" fmla="*/ 1462009 h 1462009"/>
              <a:gd name="connsiteX0-1" fmla="*/ 0 w 1695930"/>
              <a:gd name="connsiteY0-2" fmla="*/ 1694237 h 1694237"/>
              <a:gd name="connsiteX1-3" fmla="*/ 862480 w 1695930"/>
              <a:gd name="connsiteY1-4" fmla="*/ 0 h 1694237"/>
              <a:gd name="connsiteX2-5" fmla="*/ 1695930 w 1695930"/>
              <a:gd name="connsiteY2-6" fmla="*/ 1694237 h 1694237"/>
              <a:gd name="connsiteX3-7" fmla="*/ 0 w 1695930"/>
              <a:gd name="connsiteY3-8" fmla="*/ 1694237 h 169423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1695930" h="1694237">
                <a:moveTo>
                  <a:pt x="0" y="1694237"/>
                </a:moveTo>
                <a:lnTo>
                  <a:pt x="862480" y="0"/>
                </a:lnTo>
                <a:lnTo>
                  <a:pt x="1695930" y="1694237"/>
                </a:lnTo>
                <a:lnTo>
                  <a:pt x="0" y="1694237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0"/>
            </p:custDataLst>
          </p:nvPr>
        </p:nvSpPr>
        <p:spPr>
          <a:xfrm>
            <a:off x="4243140" y="2420938"/>
            <a:ext cx="4212089" cy="2016125"/>
          </a:xfrm>
        </p:spPr>
        <p:txBody>
          <a:bodyPr anchor="ctr">
            <a:normAutofit/>
          </a:bodyPr>
          <a:lstStyle>
            <a:lvl1pPr algn="ctr">
              <a:defRPr sz="6000" spc="600"/>
            </a:lvl1pPr>
          </a:lstStyle>
          <a:p>
            <a:r>
              <a:rPr lang="zh-CN" altLang="en-US" noProof="1"/>
              <a:t>编辑标题</a:t>
            </a:r>
            <a:endParaRPr lang="zh-CN" altLang="en-US" noProof="1"/>
          </a:p>
        </p:txBody>
      </p:sp>
      <p:sp>
        <p:nvSpPr>
          <p:cNvPr id="12" name="日期占位符 2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760FBDFE-C587-4B4C-A407-44438C67B59E}" type="datetimeFigureOut">
              <a:rPr lang="zh-CN" altLang="en-US"/>
            </a:fld>
            <a:endParaRPr lang="zh-CN" altLang="en-US"/>
          </a:p>
        </p:txBody>
      </p:sp>
      <p:sp>
        <p:nvSpPr>
          <p:cNvPr id="13" name="页脚占位符 3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4" name="灯片编号占位符 4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26F48EE0-4ABF-491F-B0BA-FE21D3D573F9}" type="slidenum">
              <a:rPr lang="zh-CN" altLang="en-US"/>
            </a:fld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15" cstate="email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>
          <a:xfrm rot="10800000" flipV="1">
            <a:off x="291439" y="409574"/>
            <a:ext cx="3565354" cy="6456590"/>
          </a:xfrm>
          <a:custGeom>
            <a:avLst/>
            <a:gdLst>
              <a:gd name="connsiteX0" fmla="*/ 1645443 w 4753805"/>
              <a:gd name="connsiteY0" fmla="*/ 0 h 6456590"/>
              <a:gd name="connsiteX1" fmla="*/ 2993011 w 4753805"/>
              <a:gd name="connsiteY1" fmla="*/ 2807919 h 6456590"/>
              <a:gd name="connsiteX2" fmla="*/ 2995875 w 4753805"/>
              <a:gd name="connsiteY2" fmla="*/ 2807919 h 6456590"/>
              <a:gd name="connsiteX3" fmla="*/ 4753805 w 4753805"/>
              <a:gd name="connsiteY3" fmla="*/ 6456590 h 6456590"/>
              <a:gd name="connsiteX4" fmla="*/ 1757930 w 4753805"/>
              <a:gd name="connsiteY4" fmla="*/ 6456590 h 6456590"/>
              <a:gd name="connsiteX5" fmla="*/ 0 w 4753805"/>
              <a:gd name="connsiteY5" fmla="*/ 2807919 h 6456590"/>
              <a:gd name="connsiteX6" fmla="*/ 4790 w 4753805"/>
              <a:gd name="connsiteY6" fmla="*/ 2807919 h 64565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753805" h="6456590">
                <a:moveTo>
                  <a:pt x="1645443" y="0"/>
                </a:moveTo>
                <a:lnTo>
                  <a:pt x="2993011" y="2807919"/>
                </a:lnTo>
                <a:lnTo>
                  <a:pt x="2995875" y="2807919"/>
                </a:lnTo>
                <a:lnTo>
                  <a:pt x="4753805" y="6456590"/>
                </a:lnTo>
                <a:lnTo>
                  <a:pt x="1757930" y="6456590"/>
                </a:lnTo>
                <a:lnTo>
                  <a:pt x="0" y="2807919"/>
                </a:lnTo>
                <a:lnTo>
                  <a:pt x="4790" y="2807919"/>
                </a:lnTo>
                <a:close/>
              </a:path>
            </a:pathLst>
          </a:custGeom>
        </p:spPr>
      </p:pic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46"/>
          <p:cNvSpPr/>
          <p:nvPr>
            <p:custDataLst>
              <p:tags r:id="rId2"/>
            </p:custDataLst>
          </p:nvPr>
        </p:nvSpPr>
        <p:spPr>
          <a:xfrm rot="746688">
            <a:off x="8667750" y="5489575"/>
            <a:ext cx="533400" cy="747713"/>
          </a:xfrm>
          <a:custGeom>
            <a:avLst/>
            <a:gdLst>
              <a:gd name="connsiteX0" fmla="*/ 0 w 1305254"/>
              <a:gd name="connsiteY0" fmla="*/ 28270 h 1371469"/>
              <a:gd name="connsiteX1" fmla="*/ 128101 w 1305254"/>
              <a:gd name="connsiteY1" fmla="*/ 0 h 1371469"/>
              <a:gd name="connsiteX2" fmla="*/ 1305254 w 1305254"/>
              <a:gd name="connsiteY2" fmla="*/ 1211374 h 1371469"/>
              <a:gd name="connsiteX3" fmla="*/ 1305253 w 1305254"/>
              <a:gd name="connsiteY3" fmla="*/ 1371469 h 1371469"/>
              <a:gd name="connsiteX4" fmla="*/ 0 w 1305254"/>
              <a:gd name="connsiteY4" fmla="*/ 28270 h 1371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05254" h="1371469">
                <a:moveTo>
                  <a:pt x="0" y="28270"/>
                </a:moveTo>
                <a:lnTo>
                  <a:pt x="128101" y="0"/>
                </a:lnTo>
                <a:lnTo>
                  <a:pt x="1305254" y="1211374"/>
                </a:lnTo>
                <a:lnTo>
                  <a:pt x="1305253" y="1371469"/>
                </a:lnTo>
                <a:lnTo>
                  <a:pt x="0" y="2827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5" name="任意多边形 46"/>
          <p:cNvSpPr/>
          <p:nvPr>
            <p:custDataLst>
              <p:tags r:id="rId3"/>
            </p:custDataLst>
          </p:nvPr>
        </p:nvSpPr>
        <p:spPr>
          <a:xfrm rot="746688">
            <a:off x="-58341" y="722313"/>
            <a:ext cx="533401" cy="747712"/>
          </a:xfrm>
          <a:custGeom>
            <a:avLst/>
            <a:gdLst>
              <a:gd name="connsiteX0" fmla="*/ 0 w 1305254"/>
              <a:gd name="connsiteY0" fmla="*/ 28270 h 1371469"/>
              <a:gd name="connsiteX1" fmla="*/ 128101 w 1305254"/>
              <a:gd name="connsiteY1" fmla="*/ 0 h 1371469"/>
              <a:gd name="connsiteX2" fmla="*/ 1305254 w 1305254"/>
              <a:gd name="connsiteY2" fmla="*/ 1211374 h 1371469"/>
              <a:gd name="connsiteX3" fmla="*/ 1305253 w 1305254"/>
              <a:gd name="connsiteY3" fmla="*/ 1371469 h 1371469"/>
              <a:gd name="connsiteX4" fmla="*/ 0 w 1305254"/>
              <a:gd name="connsiteY4" fmla="*/ 28270 h 1371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05254" h="1371469">
                <a:moveTo>
                  <a:pt x="0" y="28270"/>
                </a:moveTo>
                <a:lnTo>
                  <a:pt x="128101" y="0"/>
                </a:lnTo>
                <a:lnTo>
                  <a:pt x="1305254" y="1211374"/>
                </a:lnTo>
                <a:lnTo>
                  <a:pt x="1305253" y="1371469"/>
                </a:lnTo>
                <a:lnTo>
                  <a:pt x="0" y="2827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6" name="任意多边形 46"/>
          <p:cNvSpPr/>
          <p:nvPr>
            <p:custDataLst>
              <p:tags r:id="rId4"/>
            </p:custDataLst>
          </p:nvPr>
        </p:nvSpPr>
        <p:spPr>
          <a:xfrm rot="746688">
            <a:off x="-41672" y="68263"/>
            <a:ext cx="534591" cy="747712"/>
          </a:xfrm>
          <a:custGeom>
            <a:avLst/>
            <a:gdLst>
              <a:gd name="connsiteX0" fmla="*/ 0 w 1305254"/>
              <a:gd name="connsiteY0" fmla="*/ 28270 h 1371469"/>
              <a:gd name="connsiteX1" fmla="*/ 128101 w 1305254"/>
              <a:gd name="connsiteY1" fmla="*/ 0 h 1371469"/>
              <a:gd name="connsiteX2" fmla="*/ 1305254 w 1305254"/>
              <a:gd name="connsiteY2" fmla="*/ 1211374 h 1371469"/>
              <a:gd name="connsiteX3" fmla="*/ 1305253 w 1305254"/>
              <a:gd name="connsiteY3" fmla="*/ 1371469 h 1371469"/>
              <a:gd name="connsiteX4" fmla="*/ 0 w 1305254"/>
              <a:gd name="connsiteY4" fmla="*/ 28270 h 1371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05254" h="1371469">
                <a:moveTo>
                  <a:pt x="0" y="28270"/>
                </a:moveTo>
                <a:lnTo>
                  <a:pt x="128101" y="0"/>
                </a:lnTo>
                <a:lnTo>
                  <a:pt x="1305254" y="1211374"/>
                </a:lnTo>
                <a:lnTo>
                  <a:pt x="1305253" y="1371469"/>
                </a:lnTo>
                <a:lnTo>
                  <a:pt x="0" y="2827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7" name="任意多边形 46"/>
          <p:cNvSpPr/>
          <p:nvPr>
            <p:custDataLst>
              <p:tags r:id="rId5"/>
            </p:custDataLst>
          </p:nvPr>
        </p:nvSpPr>
        <p:spPr>
          <a:xfrm rot="746688">
            <a:off x="8664179" y="6053138"/>
            <a:ext cx="533400" cy="747712"/>
          </a:xfrm>
          <a:custGeom>
            <a:avLst/>
            <a:gdLst>
              <a:gd name="connsiteX0" fmla="*/ 0 w 1305254"/>
              <a:gd name="connsiteY0" fmla="*/ 28270 h 1371469"/>
              <a:gd name="connsiteX1" fmla="*/ 128101 w 1305254"/>
              <a:gd name="connsiteY1" fmla="*/ 0 h 1371469"/>
              <a:gd name="connsiteX2" fmla="*/ 1305254 w 1305254"/>
              <a:gd name="connsiteY2" fmla="*/ 1211374 h 1371469"/>
              <a:gd name="connsiteX3" fmla="*/ 1305253 w 1305254"/>
              <a:gd name="connsiteY3" fmla="*/ 1371469 h 1371469"/>
              <a:gd name="connsiteX4" fmla="*/ 0 w 1305254"/>
              <a:gd name="connsiteY4" fmla="*/ 28270 h 1371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05254" h="1371469">
                <a:moveTo>
                  <a:pt x="0" y="28270"/>
                </a:moveTo>
                <a:lnTo>
                  <a:pt x="128101" y="0"/>
                </a:lnTo>
                <a:lnTo>
                  <a:pt x="1305254" y="1211374"/>
                </a:lnTo>
                <a:lnTo>
                  <a:pt x="1305253" y="1371469"/>
                </a:lnTo>
                <a:lnTo>
                  <a:pt x="0" y="2827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8" name="任意多边形: 形状 7"/>
          <p:cNvSpPr/>
          <p:nvPr>
            <p:custDataLst>
              <p:tags r:id="rId6"/>
            </p:custDataLst>
          </p:nvPr>
        </p:nvSpPr>
        <p:spPr>
          <a:xfrm>
            <a:off x="8230791" y="0"/>
            <a:ext cx="913209" cy="2540000"/>
          </a:xfrm>
          <a:custGeom>
            <a:avLst/>
            <a:gdLst>
              <a:gd name="connsiteX0" fmla="*/ 0 w 1218152"/>
              <a:gd name="connsiteY0" fmla="*/ 0 h 2539914"/>
              <a:gd name="connsiteX1" fmla="*/ 1218152 w 1218152"/>
              <a:gd name="connsiteY1" fmla="*/ 0 h 2539914"/>
              <a:gd name="connsiteX2" fmla="*/ 1218152 w 1218152"/>
              <a:gd name="connsiteY2" fmla="*/ 2539914 h 25399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18152" h="2539914">
                <a:moveTo>
                  <a:pt x="0" y="0"/>
                </a:moveTo>
                <a:lnTo>
                  <a:pt x="1218152" y="0"/>
                </a:lnTo>
                <a:lnTo>
                  <a:pt x="1218152" y="2539914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9" name="任意多边形: 形状 8"/>
          <p:cNvSpPr/>
          <p:nvPr>
            <p:custDataLst>
              <p:tags r:id="rId7"/>
            </p:custDataLst>
          </p:nvPr>
        </p:nvSpPr>
        <p:spPr>
          <a:xfrm rot="10800000">
            <a:off x="8759429" y="0"/>
            <a:ext cx="384572" cy="1141413"/>
          </a:xfrm>
          <a:custGeom>
            <a:avLst/>
            <a:gdLst>
              <a:gd name="connsiteX0" fmla="*/ 512148 w 512148"/>
              <a:gd name="connsiteY0" fmla="*/ 1140923 h 1140923"/>
              <a:gd name="connsiteX1" fmla="*/ 0 w 512148"/>
              <a:gd name="connsiteY1" fmla="*/ 1140923 h 1140923"/>
              <a:gd name="connsiteX2" fmla="*/ 0 w 512148"/>
              <a:gd name="connsiteY2" fmla="*/ 0 h 11409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2148" h="1140923">
                <a:moveTo>
                  <a:pt x="512148" y="1140923"/>
                </a:moveTo>
                <a:lnTo>
                  <a:pt x="0" y="114092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10" name="等腰三角形 24"/>
          <p:cNvSpPr/>
          <p:nvPr>
            <p:custDataLst>
              <p:tags r:id="rId8"/>
            </p:custDataLst>
          </p:nvPr>
        </p:nvSpPr>
        <p:spPr>
          <a:xfrm rot="10800000">
            <a:off x="8540354" y="863600"/>
            <a:ext cx="507206" cy="674688"/>
          </a:xfrm>
          <a:custGeom>
            <a:avLst/>
            <a:gdLst>
              <a:gd name="connsiteX0" fmla="*/ 0 w 1695930"/>
              <a:gd name="connsiteY0" fmla="*/ 1462009 h 1462009"/>
              <a:gd name="connsiteX1" fmla="*/ 847965 w 1695930"/>
              <a:gd name="connsiteY1" fmla="*/ 0 h 1462009"/>
              <a:gd name="connsiteX2" fmla="*/ 1695930 w 1695930"/>
              <a:gd name="connsiteY2" fmla="*/ 1462009 h 1462009"/>
              <a:gd name="connsiteX3" fmla="*/ 0 w 1695930"/>
              <a:gd name="connsiteY3" fmla="*/ 1462009 h 1462009"/>
              <a:gd name="connsiteX0-1" fmla="*/ 0 w 1695930"/>
              <a:gd name="connsiteY0-2" fmla="*/ 1694237 h 1694237"/>
              <a:gd name="connsiteX1-3" fmla="*/ 862480 w 1695930"/>
              <a:gd name="connsiteY1-4" fmla="*/ 0 h 1694237"/>
              <a:gd name="connsiteX2-5" fmla="*/ 1695930 w 1695930"/>
              <a:gd name="connsiteY2-6" fmla="*/ 1694237 h 1694237"/>
              <a:gd name="connsiteX3-7" fmla="*/ 0 w 1695930"/>
              <a:gd name="connsiteY3-8" fmla="*/ 1694237 h 169423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1695930" h="1694237">
                <a:moveTo>
                  <a:pt x="0" y="1694237"/>
                </a:moveTo>
                <a:lnTo>
                  <a:pt x="862480" y="0"/>
                </a:lnTo>
                <a:lnTo>
                  <a:pt x="1695930" y="1694237"/>
                </a:lnTo>
                <a:lnTo>
                  <a:pt x="0" y="1694237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11" name="等腰三角形 6"/>
          <p:cNvSpPr/>
          <p:nvPr>
            <p:custDataLst>
              <p:tags r:id="rId9"/>
            </p:custDataLst>
          </p:nvPr>
        </p:nvSpPr>
        <p:spPr>
          <a:xfrm>
            <a:off x="0" y="5688013"/>
            <a:ext cx="360760" cy="1179512"/>
          </a:xfrm>
          <a:prstGeom prst="triangle">
            <a:avLst>
              <a:gd name="adj" fmla="val 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12" name="等腰三角形 11"/>
          <p:cNvSpPr/>
          <p:nvPr>
            <p:custDataLst>
              <p:tags r:id="rId10"/>
            </p:custDataLst>
          </p:nvPr>
        </p:nvSpPr>
        <p:spPr>
          <a:xfrm>
            <a:off x="294085" y="5200650"/>
            <a:ext cx="507206" cy="1657350"/>
          </a:xfrm>
          <a:prstGeom prst="triangle">
            <a:avLst>
              <a:gd name="adj" fmla="val 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467916" y="406800"/>
            <a:ext cx="8208169" cy="863601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2"/>
            </p:custDataLst>
          </p:nvPr>
        </p:nvSpPr>
        <p:spPr>
          <a:xfrm>
            <a:off x="467916" y="1412875"/>
            <a:ext cx="8208168" cy="489585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13" name="日期占位符 3"/>
          <p:cNvSpPr>
            <a:spLocks noGrp="1"/>
          </p:cNvSpPr>
          <p:nvPr>
            <p:ph type="dt" sz="half" idx="10"/>
            <p:custDataLst>
              <p:tags r:id="rId1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760FBDFE-C587-4B4C-A407-44438C67B59E}" type="datetimeFigureOut">
              <a:rPr lang="zh-CN" altLang="en-US"/>
            </a:fld>
            <a:endParaRPr lang="zh-CN" altLang="en-US"/>
          </a:p>
        </p:txBody>
      </p:sp>
      <p:sp>
        <p:nvSpPr>
          <p:cNvPr id="14" name="页脚占位符 4"/>
          <p:cNvSpPr>
            <a:spLocks noGrp="1"/>
          </p:cNvSpPr>
          <p:nvPr>
            <p:ph type="ftr" sz="quarter" idx="11"/>
            <p:custDataLst>
              <p:tags r:id="rId1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These slides are designed to accompany </a:t>
            </a:r>
            <a:r>
              <a:rPr kumimoji="0" lang="en-US" sz="1000" b="0" i="1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Software Engineering: A Practitioner’s Approach, 8/e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(McGraw-Hill, </a:t>
            </a:r>
            <a:r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2014)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Slides copyright </a:t>
            </a:r>
            <a:r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2014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by Roger Pressman. </a:t>
            </a:r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12"/>
            <p:custDataLst>
              <p:tags r:id="rId1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C1671D8-BA2E-4FB0-B650-5E9523B6B69D}" type="slidenum">
              <a:rPr kumimoji="0" lang="en-US" altLang="zh-CN" sz="1000" b="0" i="0" u="none" strike="noStrike" kern="1200" cap="none" spc="0" normalizeH="0" baseline="0" noProof="1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12"/>
          <p:cNvSpPr/>
          <p:nvPr>
            <p:custDataLst>
              <p:tags r:id="rId2"/>
            </p:custDataLst>
          </p:nvPr>
        </p:nvSpPr>
        <p:spPr>
          <a:xfrm>
            <a:off x="6372225" y="0"/>
            <a:ext cx="2771775" cy="6858000"/>
          </a:xfrm>
          <a:custGeom>
            <a:avLst/>
            <a:gdLst>
              <a:gd name="connsiteX0" fmla="*/ 0 w 3695696"/>
              <a:gd name="connsiteY0" fmla="*/ 0 h 6858001"/>
              <a:gd name="connsiteX1" fmla="*/ 3695696 w 3695696"/>
              <a:gd name="connsiteY1" fmla="*/ 0 h 6858001"/>
              <a:gd name="connsiteX2" fmla="*/ 3695696 w 3695696"/>
              <a:gd name="connsiteY2" fmla="*/ 6858001 h 6858001"/>
              <a:gd name="connsiteX3" fmla="*/ 3289124 w 3695696"/>
              <a:gd name="connsiteY3" fmla="*/ 6858001 h 6858001"/>
              <a:gd name="connsiteX4" fmla="*/ 0 w 3695696"/>
              <a:gd name="connsiteY4" fmla="*/ 0 h 6858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95696" h="6858001">
                <a:moveTo>
                  <a:pt x="0" y="0"/>
                </a:moveTo>
                <a:lnTo>
                  <a:pt x="3695696" y="0"/>
                </a:lnTo>
                <a:lnTo>
                  <a:pt x="3695696" y="6858001"/>
                </a:lnTo>
                <a:lnTo>
                  <a:pt x="3289124" y="6858001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5" name="等腰三角形 4"/>
          <p:cNvSpPr/>
          <p:nvPr>
            <p:custDataLst>
              <p:tags r:id="rId3"/>
            </p:custDataLst>
          </p:nvPr>
        </p:nvSpPr>
        <p:spPr>
          <a:xfrm rot="10800000">
            <a:off x="7700963" y="0"/>
            <a:ext cx="1443038" cy="4286250"/>
          </a:xfrm>
          <a:prstGeom prst="triangle">
            <a:avLst>
              <a:gd name="adj" fmla="val 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6" name="等腰三角形 5"/>
          <p:cNvSpPr/>
          <p:nvPr>
            <p:custDataLst>
              <p:tags r:id="rId4"/>
            </p:custDataLst>
          </p:nvPr>
        </p:nvSpPr>
        <p:spPr>
          <a:xfrm rot="10800000">
            <a:off x="5296487" y="647700"/>
            <a:ext cx="1126331" cy="1295400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7" name="等腰三角形 6"/>
          <p:cNvSpPr/>
          <p:nvPr>
            <p:custDataLst>
              <p:tags r:id="rId5"/>
            </p:custDataLst>
          </p:nvPr>
        </p:nvSpPr>
        <p:spPr>
          <a:xfrm rot="10800000">
            <a:off x="5580026" y="0"/>
            <a:ext cx="1126331" cy="1295400"/>
          </a:xfrm>
          <a:prstGeom prst="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8" name="等腰三角形 24"/>
          <p:cNvSpPr/>
          <p:nvPr>
            <p:custDataLst>
              <p:tags r:id="rId6"/>
            </p:custDataLst>
          </p:nvPr>
        </p:nvSpPr>
        <p:spPr>
          <a:xfrm rot="10800000">
            <a:off x="7150894" y="2165350"/>
            <a:ext cx="1271588" cy="1693863"/>
          </a:xfrm>
          <a:custGeom>
            <a:avLst/>
            <a:gdLst>
              <a:gd name="connsiteX0" fmla="*/ 0 w 1695930"/>
              <a:gd name="connsiteY0" fmla="*/ 1462009 h 1462009"/>
              <a:gd name="connsiteX1" fmla="*/ 847965 w 1695930"/>
              <a:gd name="connsiteY1" fmla="*/ 0 h 1462009"/>
              <a:gd name="connsiteX2" fmla="*/ 1695930 w 1695930"/>
              <a:gd name="connsiteY2" fmla="*/ 1462009 h 1462009"/>
              <a:gd name="connsiteX3" fmla="*/ 0 w 1695930"/>
              <a:gd name="connsiteY3" fmla="*/ 1462009 h 1462009"/>
              <a:gd name="connsiteX0-1" fmla="*/ 0 w 1695930"/>
              <a:gd name="connsiteY0-2" fmla="*/ 1694237 h 1694237"/>
              <a:gd name="connsiteX1-3" fmla="*/ 862480 w 1695930"/>
              <a:gd name="connsiteY1-4" fmla="*/ 0 h 1694237"/>
              <a:gd name="connsiteX2-5" fmla="*/ 1695930 w 1695930"/>
              <a:gd name="connsiteY2-6" fmla="*/ 1694237 h 1694237"/>
              <a:gd name="connsiteX3-7" fmla="*/ 0 w 1695930"/>
              <a:gd name="connsiteY3-8" fmla="*/ 1694237 h 169423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1695930" h="1694237">
                <a:moveTo>
                  <a:pt x="0" y="1694237"/>
                </a:moveTo>
                <a:lnTo>
                  <a:pt x="862480" y="0"/>
                </a:lnTo>
                <a:lnTo>
                  <a:pt x="1695930" y="1694237"/>
                </a:lnTo>
                <a:lnTo>
                  <a:pt x="0" y="1694237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grpSp>
        <p:nvGrpSpPr>
          <p:cNvPr id="10" name="组合 14"/>
          <p:cNvGrpSpPr/>
          <p:nvPr>
            <p:custDataLst>
              <p:tags r:id="rId7"/>
            </p:custDataLst>
          </p:nvPr>
        </p:nvGrpSpPr>
        <p:grpSpPr bwMode="auto">
          <a:xfrm flipH="1">
            <a:off x="-234553" y="88900"/>
            <a:ext cx="2218135" cy="3230563"/>
            <a:chOff x="-313138" y="88946"/>
            <a:chExt cx="2958463" cy="3230885"/>
          </a:xfrm>
        </p:grpSpPr>
        <p:sp>
          <p:nvSpPr>
            <p:cNvPr id="11" name="任意多边形 45"/>
            <p:cNvSpPr/>
            <p:nvPr>
              <p:custDataLst>
                <p:tags r:id="rId8"/>
              </p:custDataLst>
            </p:nvPr>
          </p:nvSpPr>
          <p:spPr>
            <a:xfrm rot="746688">
              <a:off x="-313138" y="247712"/>
              <a:ext cx="2958463" cy="3072119"/>
            </a:xfrm>
            <a:custGeom>
              <a:avLst/>
              <a:gdLst>
                <a:gd name="connsiteX0" fmla="*/ 0 w 2958463"/>
                <a:gd name="connsiteY0" fmla="*/ 28269 h 3072739"/>
                <a:gd name="connsiteX1" fmla="*/ 128100 w 2958463"/>
                <a:gd name="connsiteY1" fmla="*/ 0 h 3072739"/>
                <a:gd name="connsiteX2" fmla="*/ 2958463 w 2958463"/>
                <a:gd name="connsiteY2" fmla="*/ 2912645 h 3072739"/>
                <a:gd name="connsiteX3" fmla="*/ 2958463 w 2958463"/>
                <a:gd name="connsiteY3" fmla="*/ 3072739 h 3072739"/>
                <a:gd name="connsiteX4" fmla="*/ 0 w 2958463"/>
                <a:gd name="connsiteY4" fmla="*/ 28269 h 30727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58463" h="3072739">
                  <a:moveTo>
                    <a:pt x="0" y="28269"/>
                  </a:moveTo>
                  <a:lnTo>
                    <a:pt x="128100" y="0"/>
                  </a:lnTo>
                  <a:lnTo>
                    <a:pt x="2958463" y="2912645"/>
                  </a:lnTo>
                  <a:lnTo>
                    <a:pt x="2958463" y="3072739"/>
                  </a:lnTo>
                  <a:lnTo>
                    <a:pt x="0" y="28269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/>
              <a:endParaRPr lang="zh-CN" altLang="en-US" sz="1800" noProof="1"/>
            </a:p>
          </p:txBody>
        </p:sp>
        <p:sp>
          <p:nvSpPr>
            <p:cNvPr id="12" name="任意多边形 46"/>
            <p:cNvSpPr/>
            <p:nvPr>
              <p:custDataLst>
                <p:tags r:id="rId9"/>
              </p:custDataLst>
            </p:nvPr>
          </p:nvSpPr>
          <p:spPr>
            <a:xfrm rot="746688">
              <a:off x="196613" y="88946"/>
              <a:ext cx="1305344" cy="1371737"/>
            </a:xfrm>
            <a:custGeom>
              <a:avLst/>
              <a:gdLst>
                <a:gd name="connsiteX0" fmla="*/ 0 w 1305254"/>
                <a:gd name="connsiteY0" fmla="*/ 28270 h 1371469"/>
                <a:gd name="connsiteX1" fmla="*/ 128101 w 1305254"/>
                <a:gd name="connsiteY1" fmla="*/ 0 h 1371469"/>
                <a:gd name="connsiteX2" fmla="*/ 1305254 w 1305254"/>
                <a:gd name="connsiteY2" fmla="*/ 1211374 h 1371469"/>
                <a:gd name="connsiteX3" fmla="*/ 1305253 w 1305254"/>
                <a:gd name="connsiteY3" fmla="*/ 1371469 h 1371469"/>
                <a:gd name="connsiteX4" fmla="*/ 0 w 1305254"/>
                <a:gd name="connsiteY4" fmla="*/ 28270 h 13714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05254" h="1371469">
                  <a:moveTo>
                    <a:pt x="0" y="28270"/>
                  </a:moveTo>
                  <a:lnTo>
                    <a:pt x="128101" y="0"/>
                  </a:lnTo>
                  <a:lnTo>
                    <a:pt x="1305254" y="1211374"/>
                  </a:lnTo>
                  <a:lnTo>
                    <a:pt x="1305253" y="1371469"/>
                  </a:lnTo>
                  <a:lnTo>
                    <a:pt x="0" y="2827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/>
              <a:endParaRPr lang="zh-CN" altLang="en-US" sz="1800" noProof="1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0"/>
            </p:custDataLst>
          </p:nvPr>
        </p:nvSpPr>
        <p:spPr>
          <a:xfrm>
            <a:off x="1413212" y="3414578"/>
            <a:ext cx="3762851" cy="863174"/>
          </a:xfrm>
        </p:spPr>
        <p:txBody>
          <a:bodyPr anchor="b">
            <a:normAutofit/>
          </a:bodyPr>
          <a:lstStyle>
            <a:lvl1pPr>
              <a:defRPr sz="2700"/>
            </a:lvl1pPr>
          </a:lstStyle>
          <a:p>
            <a:r>
              <a:rPr lang="zh-CN" altLang="en-US" noProof="1"/>
              <a:t>单击此处编辑标题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1"/>
            </p:custDataLst>
          </p:nvPr>
        </p:nvSpPr>
        <p:spPr>
          <a:xfrm>
            <a:off x="1413211" y="4332272"/>
            <a:ext cx="3762851" cy="1112226"/>
          </a:xfrm>
        </p:spPr>
        <p:txBody>
          <a:bodyPr>
            <a:normAutofit/>
          </a:bodyPr>
          <a:lstStyle>
            <a:lvl1pPr marL="0" indent="0">
              <a:buNone/>
              <a:defRPr sz="1500">
                <a:solidFill>
                  <a:schemeClr val="tx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13" name="日期占位符 3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760FBDFE-C587-4B4C-A407-44438C67B59E}" type="datetimeFigureOut">
              <a:rPr lang="zh-CN" altLang="en-US"/>
            </a:fld>
            <a:endParaRPr lang="zh-CN" altLang="en-US"/>
          </a:p>
        </p:txBody>
      </p:sp>
      <p:sp>
        <p:nvSpPr>
          <p:cNvPr id="14" name="页脚占位符 4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These slides are designed to accompany </a:t>
            </a:r>
            <a:r>
              <a:rPr kumimoji="0" lang="en-US" sz="1000" b="0" i="1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Software Engineering: A Practitioner’s Approach, 8/e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(McGraw-Hill, </a:t>
            </a:r>
            <a:r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2014)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Slides copyright </a:t>
            </a:r>
            <a:r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2014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by Roger Pressman. </a:t>
            </a:r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66DF7D5-AB86-464D-851C-4962F481390F}" type="slidenum">
              <a:rPr kumimoji="0" lang="en-US" altLang="zh-CN" sz="1000" b="0" i="0" u="none" strike="noStrike" kern="1200" cap="none" spc="0" normalizeH="0" baseline="0" noProof="1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ea"/>
            </a:endParaRPr>
          </a:p>
        </p:txBody>
      </p:sp>
      <p:pic>
        <p:nvPicPr>
          <p:cNvPr id="17" name="图片 16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 cstate="email">
            <a:extLst>
              <a:ext uri="{BEBA8EAE-BF5A-486C-A8C5-ECC9F3942E4B}">
                <a14:imgProps xmlns:a14="http://schemas.microsoft.com/office/drawing/2010/main">
                  <a14:imgLayer r:embed="rId17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>
          <a:xfrm>
            <a:off x="5289560" y="409574"/>
            <a:ext cx="3565354" cy="6456590"/>
          </a:xfrm>
          <a:custGeom>
            <a:avLst/>
            <a:gdLst>
              <a:gd name="connsiteX0" fmla="*/ 1645443 w 4753805"/>
              <a:gd name="connsiteY0" fmla="*/ 0 h 6456590"/>
              <a:gd name="connsiteX1" fmla="*/ 2993011 w 4753805"/>
              <a:gd name="connsiteY1" fmla="*/ 2807919 h 6456590"/>
              <a:gd name="connsiteX2" fmla="*/ 2995875 w 4753805"/>
              <a:gd name="connsiteY2" fmla="*/ 2807919 h 6456590"/>
              <a:gd name="connsiteX3" fmla="*/ 4753805 w 4753805"/>
              <a:gd name="connsiteY3" fmla="*/ 6456590 h 6456590"/>
              <a:gd name="connsiteX4" fmla="*/ 1757930 w 4753805"/>
              <a:gd name="connsiteY4" fmla="*/ 6456590 h 6456590"/>
              <a:gd name="connsiteX5" fmla="*/ 0 w 4753805"/>
              <a:gd name="connsiteY5" fmla="*/ 2807919 h 6456590"/>
              <a:gd name="connsiteX6" fmla="*/ 4790 w 4753805"/>
              <a:gd name="connsiteY6" fmla="*/ 2807919 h 64565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753805" h="6456590">
                <a:moveTo>
                  <a:pt x="1645443" y="0"/>
                </a:moveTo>
                <a:lnTo>
                  <a:pt x="2993011" y="2807919"/>
                </a:lnTo>
                <a:lnTo>
                  <a:pt x="2995875" y="2807919"/>
                </a:lnTo>
                <a:lnTo>
                  <a:pt x="4753805" y="6456590"/>
                </a:lnTo>
                <a:lnTo>
                  <a:pt x="1757930" y="6456590"/>
                </a:lnTo>
                <a:lnTo>
                  <a:pt x="0" y="2807919"/>
                </a:lnTo>
                <a:lnTo>
                  <a:pt x="4790" y="2807919"/>
                </a:lnTo>
                <a:close/>
              </a:path>
            </a:pathLst>
          </a:custGeom>
        </p:spPr>
      </p:pic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12" y="443234"/>
            <a:ext cx="8139178" cy="441964"/>
          </a:xfrm>
        </p:spPr>
        <p:txBody>
          <a:bodyPr rtlCol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lang="zh-CN" altLang="en-US" noProof="1">
                <a:sym typeface="+mn-ea"/>
              </a:rPr>
              <a:t>单击此处编辑母版标题样式</a:t>
            </a:r>
            <a:endParaRPr noProof="1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502448" y="952508"/>
            <a:ext cx="3962432" cy="5388907"/>
          </a:xfrm>
        </p:spPr>
        <p:txBody>
          <a:bodyPr rtlCol="0">
            <a:no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lang="zh-CN" altLang="en-US" noProof="1"/>
              <a:t>单击此处</a:t>
            </a:r>
            <a:r>
              <a:rPr lang="zh-CN" altLang="en-US" dirty="0">
                <a:sym typeface="+mn-ea"/>
              </a:rPr>
              <a:t>编辑母版文本样式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第二级</a:t>
            </a:r>
            <a:endParaRPr lang="zh-CN" altLang="en-US" dirty="0">
              <a:sym typeface="+mn-ea"/>
            </a:endParaRPr>
          </a:p>
          <a:p>
            <a:pPr lvl="2"/>
            <a:r>
              <a:rPr lang="zh-CN" altLang="en-US" dirty="0">
                <a:sym typeface="+mn-ea"/>
              </a:rPr>
              <a:t>第三级</a:t>
            </a:r>
            <a:endParaRPr lang="zh-CN" altLang="en-US" dirty="0">
              <a:sym typeface="+mn-ea"/>
            </a:endParaRPr>
          </a:p>
          <a:p>
            <a:pPr lvl="3"/>
            <a:r>
              <a:rPr lang="zh-CN" altLang="en-US" dirty="0">
                <a:sym typeface="+mn-ea"/>
              </a:rPr>
              <a:t>第四级</a:t>
            </a:r>
            <a:endParaRPr lang="zh-CN" altLang="en-US" dirty="0">
              <a:sym typeface="+mn-ea"/>
            </a:endParaRPr>
          </a:p>
          <a:p>
            <a:pPr lvl="4"/>
            <a:r>
              <a:rPr lang="zh-CN" altLang="en-US" dirty="0">
                <a:sym typeface="+mn-ea"/>
              </a:rPr>
              <a:t>第五级</a:t>
            </a:r>
            <a:endParaRPr noProof="1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4679158" y="952508"/>
            <a:ext cx="3962432" cy="5388907"/>
          </a:xfrm>
        </p:spPr>
        <p:txBody>
          <a:bodyPr>
            <a:noAutofit/>
          </a:bodyPr>
          <a:lstStyle>
            <a:lvl1pPr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 sz="1200"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 sz="120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 sz="120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 sz="120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noProof="1"/>
              <a:t>单击此处</a:t>
            </a:r>
            <a:r>
              <a:rPr lang="zh-CN" altLang="en-US" dirty="0">
                <a:sym typeface="+mn-ea"/>
              </a:rPr>
              <a:t>编辑母版文本样式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第二级</a:t>
            </a:r>
            <a:endParaRPr lang="zh-CN" altLang="en-US" dirty="0">
              <a:sym typeface="+mn-ea"/>
            </a:endParaRPr>
          </a:p>
          <a:p>
            <a:pPr lvl="2"/>
            <a:r>
              <a:rPr lang="zh-CN" altLang="en-US" dirty="0">
                <a:sym typeface="+mn-ea"/>
              </a:rPr>
              <a:t>第三级</a:t>
            </a:r>
            <a:endParaRPr lang="zh-CN" altLang="en-US" dirty="0">
              <a:sym typeface="+mn-ea"/>
            </a:endParaRPr>
          </a:p>
          <a:p>
            <a:pPr lvl="3"/>
            <a:r>
              <a:rPr lang="zh-CN" altLang="en-US" dirty="0">
                <a:sym typeface="+mn-ea"/>
              </a:rPr>
              <a:t>第四级</a:t>
            </a:r>
            <a:endParaRPr lang="zh-CN" altLang="en-US" dirty="0">
              <a:sym typeface="+mn-ea"/>
            </a:endParaRPr>
          </a:p>
          <a:p>
            <a:pPr lvl="4"/>
            <a:r>
              <a:rPr lang="zh-CN" altLang="en-US" dirty="0">
                <a:sym typeface="+mn-ea"/>
              </a:rPr>
              <a:t>第五级</a:t>
            </a:r>
            <a:endParaRPr lang="zh-CN" altLang="en-US" noProof="1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760FBDFE-C587-4B4C-A407-44438C67B59E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These slides are designed to accompany </a:t>
            </a:r>
            <a:r>
              <a:rPr kumimoji="0" lang="en-US" sz="1000" b="0" i="1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Software Engineering: A Practitioner’s Approach, 8/e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(McGraw-Hill, </a:t>
            </a:r>
            <a:r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2014)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Slides copyright </a:t>
            </a:r>
            <a:r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2014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by Roger Pressman. </a:t>
            </a:r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208534C-C0F1-47F3-9069-A3F03693F01E}" type="slidenum">
              <a:rPr kumimoji="0" lang="en-US" altLang="zh-CN" sz="1000" b="0" i="0" u="none" strike="noStrike" kern="1200" cap="none" spc="0" normalizeH="0" baseline="0" noProof="1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12" y="443234"/>
            <a:ext cx="8139178" cy="441964"/>
          </a:xfrm>
        </p:spPr>
        <p:txBody>
          <a:bodyPr rtlCol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lang="zh-CN" altLang="en-US" noProof="1">
                <a:sym typeface="+mn-ea"/>
              </a:rPr>
              <a:t>单击此处编辑母版标题样式</a:t>
            </a:r>
            <a:endParaRPr noProof="1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502448" y="952508"/>
            <a:ext cx="3962432" cy="381003"/>
          </a:xfrm>
        </p:spPr>
        <p:txBody>
          <a:bodyPr tIns="38100" rIns="76200" bIns="3810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500" b="0" u="none" strike="noStrike" kern="1200" cap="none" spc="200" normalizeH="0" baseline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单击此处编辑文本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502444" y="1406525"/>
            <a:ext cx="3962400" cy="4934752"/>
          </a:xfrm>
        </p:spPr>
        <p:txBody>
          <a:bodyPr rtlCol="0">
            <a:no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lang="zh-CN" altLang="en-US" noProof="1"/>
              <a:t>单击此处</a:t>
            </a:r>
            <a:r>
              <a:rPr lang="zh-CN" altLang="en-US" dirty="0">
                <a:sym typeface="+mn-ea"/>
              </a:rPr>
              <a:t>编辑母版文本样式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第二级</a:t>
            </a:r>
            <a:endParaRPr lang="zh-CN" altLang="en-US" dirty="0">
              <a:sym typeface="+mn-ea"/>
            </a:endParaRPr>
          </a:p>
          <a:p>
            <a:pPr lvl="2"/>
            <a:r>
              <a:rPr lang="zh-CN" altLang="en-US" dirty="0">
                <a:sym typeface="+mn-ea"/>
              </a:rPr>
              <a:t>第三级</a:t>
            </a:r>
            <a:endParaRPr lang="zh-CN" altLang="en-US" dirty="0">
              <a:sym typeface="+mn-ea"/>
            </a:endParaRPr>
          </a:p>
          <a:p>
            <a:pPr lvl="3"/>
            <a:r>
              <a:rPr lang="zh-CN" altLang="en-US" dirty="0">
                <a:sym typeface="+mn-ea"/>
              </a:rPr>
              <a:t>第四级</a:t>
            </a:r>
            <a:endParaRPr lang="zh-CN" altLang="en-US" dirty="0">
              <a:sym typeface="+mn-ea"/>
            </a:endParaRPr>
          </a:p>
          <a:p>
            <a:pPr lvl="4"/>
            <a:r>
              <a:rPr lang="zh-CN" altLang="en-US" dirty="0">
                <a:sym typeface="+mn-ea"/>
              </a:rPr>
              <a:t>第五级</a:t>
            </a:r>
            <a:endParaRPr noProof="1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4676813" y="952508"/>
            <a:ext cx="3962432" cy="381003"/>
          </a:xfrm>
        </p:spPr>
        <p:txBody>
          <a:bodyPr tIns="38100" rIns="76200" bIns="3810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5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noProof="1">
                <a:sym typeface="+mn-ea"/>
              </a:rPr>
              <a:t>单击此处编辑文本</a:t>
            </a:r>
            <a:endParaRPr noProof="1"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4676813" y="1406525"/>
            <a:ext cx="3962432" cy="4934752"/>
          </a:xfrm>
        </p:spPr>
        <p:txBody>
          <a:bodyPr rtlCol="0">
            <a:no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lang="zh-CN" altLang="en-US" noProof="1"/>
              <a:t>单击此处</a:t>
            </a:r>
            <a:r>
              <a:rPr lang="zh-CN" altLang="en-US" dirty="0">
                <a:sym typeface="+mn-ea"/>
              </a:rPr>
              <a:t>编辑母版文本样式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第二级</a:t>
            </a:r>
            <a:endParaRPr lang="zh-CN" altLang="en-US" dirty="0">
              <a:sym typeface="+mn-ea"/>
            </a:endParaRPr>
          </a:p>
          <a:p>
            <a:pPr lvl="2"/>
            <a:r>
              <a:rPr lang="zh-CN" altLang="en-US" dirty="0">
                <a:sym typeface="+mn-ea"/>
              </a:rPr>
              <a:t>第三级</a:t>
            </a:r>
            <a:endParaRPr lang="zh-CN" altLang="en-US" dirty="0">
              <a:sym typeface="+mn-ea"/>
            </a:endParaRPr>
          </a:p>
          <a:p>
            <a:pPr lvl="3"/>
            <a:r>
              <a:rPr lang="zh-CN" altLang="en-US" dirty="0">
                <a:sym typeface="+mn-ea"/>
              </a:rPr>
              <a:t>第四级</a:t>
            </a:r>
            <a:endParaRPr lang="zh-CN" altLang="en-US" dirty="0">
              <a:sym typeface="+mn-ea"/>
            </a:endParaRPr>
          </a:p>
          <a:p>
            <a:pPr lvl="4"/>
            <a:r>
              <a:rPr lang="zh-CN" altLang="en-US" dirty="0">
                <a:sym typeface="+mn-ea"/>
              </a:rPr>
              <a:t>第五级</a:t>
            </a:r>
            <a:endParaRPr noProof="1">
              <a:sym typeface="+mn-ea"/>
            </a:endParaRP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760FBDFE-C587-4B4C-A407-44438C67B59E}" type="datetimeFigureOut">
              <a:rPr lang="zh-CN" altLang="en-US"/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These slides are designed to accompany </a:t>
            </a:r>
            <a:r>
              <a:rPr kumimoji="0" lang="en-US" sz="1000" b="0" i="1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Software Engineering: A Practitioner’s Approach, 8/e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(McGraw-Hill, </a:t>
            </a:r>
            <a:r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2014)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Slides copyright </a:t>
            </a:r>
            <a:r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2014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by Roger Pressman. </a:t>
            </a:r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0E13A4B-EFF8-4B10-AEF0-1DB5E3A3663D}" type="slidenum">
              <a:rPr kumimoji="0" lang="en-US" altLang="zh-CN" sz="1000" b="0" i="0" u="none" strike="noStrike" kern="1200" cap="none" spc="0" normalizeH="0" baseline="0" noProof="1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rtlCol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lang="zh-CN" altLang="en-US" noProof="1">
                <a:sym typeface="+mn-ea"/>
              </a:rPr>
              <a:t>单击此处编辑母版标题样式</a:t>
            </a:r>
            <a:endParaRPr noProof="1">
              <a:sym typeface="+mn-ea"/>
            </a:endParaRP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760FBDFE-C587-4B4C-A407-44438C67B59E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These slides are designed to accompany </a:t>
            </a:r>
            <a:r>
              <a:rPr kumimoji="0" lang="en-US" sz="1000" b="0" i="1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Software Engineering: A Practitioner’s Approach, 8/e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(McGraw-Hill, </a:t>
            </a:r>
            <a:r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2014)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Slides copyright </a:t>
            </a:r>
            <a:r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2014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by Roger Pressman. </a:t>
            </a:r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7E96FBB-2302-48C9-AB07-510178C90A8A}" type="slidenum">
              <a:rPr kumimoji="0" lang="en-US" altLang="zh-CN" sz="1000" b="0" i="0" u="none" strike="noStrike" kern="1200" cap="none" spc="0" normalizeH="0" baseline="0" noProof="1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46"/>
          <p:cNvSpPr/>
          <p:nvPr>
            <p:custDataLst>
              <p:tags r:id="rId2"/>
            </p:custDataLst>
          </p:nvPr>
        </p:nvSpPr>
        <p:spPr>
          <a:xfrm rot="746688">
            <a:off x="8667750" y="5489575"/>
            <a:ext cx="533400" cy="747713"/>
          </a:xfrm>
          <a:custGeom>
            <a:avLst/>
            <a:gdLst>
              <a:gd name="connsiteX0" fmla="*/ 0 w 1305254"/>
              <a:gd name="connsiteY0" fmla="*/ 28270 h 1371469"/>
              <a:gd name="connsiteX1" fmla="*/ 128101 w 1305254"/>
              <a:gd name="connsiteY1" fmla="*/ 0 h 1371469"/>
              <a:gd name="connsiteX2" fmla="*/ 1305254 w 1305254"/>
              <a:gd name="connsiteY2" fmla="*/ 1211374 h 1371469"/>
              <a:gd name="connsiteX3" fmla="*/ 1305253 w 1305254"/>
              <a:gd name="connsiteY3" fmla="*/ 1371469 h 1371469"/>
              <a:gd name="connsiteX4" fmla="*/ 0 w 1305254"/>
              <a:gd name="connsiteY4" fmla="*/ 28270 h 1371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05254" h="1371469">
                <a:moveTo>
                  <a:pt x="0" y="28270"/>
                </a:moveTo>
                <a:lnTo>
                  <a:pt x="128101" y="0"/>
                </a:lnTo>
                <a:lnTo>
                  <a:pt x="1305254" y="1211374"/>
                </a:lnTo>
                <a:lnTo>
                  <a:pt x="1305253" y="1371469"/>
                </a:lnTo>
                <a:lnTo>
                  <a:pt x="0" y="2827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3" name="任意多边形 46"/>
          <p:cNvSpPr/>
          <p:nvPr>
            <p:custDataLst>
              <p:tags r:id="rId3"/>
            </p:custDataLst>
          </p:nvPr>
        </p:nvSpPr>
        <p:spPr>
          <a:xfrm rot="746688">
            <a:off x="-58341" y="722313"/>
            <a:ext cx="533401" cy="747712"/>
          </a:xfrm>
          <a:custGeom>
            <a:avLst/>
            <a:gdLst>
              <a:gd name="connsiteX0" fmla="*/ 0 w 1305254"/>
              <a:gd name="connsiteY0" fmla="*/ 28270 h 1371469"/>
              <a:gd name="connsiteX1" fmla="*/ 128101 w 1305254"/>
              <a:gd name="connsiteY1" fmla="*/ 0 h 1371469"/>
              <a:gd name="connsiteX2" fmla="*/ 1305254 w 1305254"/>
              <a:gd name="connsiteY2" fmla="*/ 1211374 h 1371469"/>
              <a:gd name="connsiteX3" fmla="*/ 1305253 w 1305254"/>
              <a:gd name="connsiteY3" fmla="*/ 1371469 h 1371469"/>
              <a:gd name="connsiteX4" fmla="*/ 0 w 1305254"/>
              <a:gd name="connsiteY4" fmla="*/ 28270 h 1371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05254" h="1371469">
                <a:moveTo>
                  <a:pt x="0" y="28270"/>
                </a:moveTo>
                <a:lnTo>
                  <a:pt x="128101" y="0"/>
                </a:lnTo>
                <a:lnTo>
                  <a:pt x="1305254" y="1211374"/>
                </a:lnTo>
                <a:lnTo>
                  <a:pt x="1305253" y="1371469"/>
                </a:lnTo>
                <a:lnTo>
                  <a:pt x="0" y="2827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4" name="任意多边形 46"/>
          <p:cNvSpPr/>
          <p:nvPr>
            <p:custDataLst>
              <p:tags r:id="rId4"/>
            </p:custDataLst>
          </p:nvPr>
        </p:nvSpPr>
        <p:spPr>
          <a:xfrm rot="746688">
            <a:off x="-41672" y="68263"/>
            <a:ext cx="534591" cy="747712"/>
          </a:xfrm>
          <a:custGeom>
            <a:avLst/>
            <a:gdLst>
              <a:gd name="connsiteX0" fmla="*/ 0 w 1305254"/>
              <a:gd name="connsiteY0" fmla="*/ 28270 h 1371469"/>
              <a:gd name="connsiteX1" fmla="*/ 128101 w 1305254"/>
              <a:gd name="connsiteY1" fmla="*/ 0 h 1371469"/>
              <a:gd name="connsiteX2" fmla="*/ 1305254 w 1305254"/>
              <a:gd name="connsiteY2" fmla="*/ 1211374 h 1371469"/>
              <a:gd name="connsiteX3" fmla="*/ 1305253 w 1305254"/>
              <a:gd name="connsiteY3" fmla="*/ 1371469 h 1371469"/>
              <a:gd name="connsiteX4" fmla="*/ 0 w 1305254"/>
              <a:gd name="connsiteY4" fmla="*/ 28270 h 1371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05254" h="1371469">
                <a:moveTo>
                  <a:pt x="0" y="28270"/>
                </a:moveTo>
                <a:lnTo>
                  <a:pt x="128101" y="0"/>
                </a:lnTo>
                <a:lnTo>
                  <a:pt x="1305254" y="1211374"/>
                </a:lnTo>
                <a:lnTo>
                  <a:pt x="1305253" y="1371469"/>
                </a:lnTo>
                <a:lnTo>
                  <a:pt x="0" y="2827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5" name="任意多边形 46"/>
          <p:cNvSpPr/>
          <p:nvPr>
            <p:custDataLst>
              <p:tags r:id="rId5"/>
            </p:custDataLst>
          </p:nvPr>
        </p:nvSpPr>
        <p:spPr>
          <a:xfrm rot="746688">
            <a:off x="8664179" y="6053138"/>
            <a:ext cx="533400" cy="747712"/>
          </a:xfrm>
          <a:custGeom>
            <a:avLst/>
            <a:gdLst>
              <a:gd name="connsiteX0" fmla="*/ 0 w 1305254"/>
              <a:gd name="connsiteY0" fmla="*/ 28270 h 1371469"/>
              <a:gd name="connsiteX1" fmla="*/ 128101 w 1305254"/>
              <a:gd name="connsiteY1" fmla="*/ 0 h 1371469"/>
              <a:gd name="connsiteX2" fmla="*/ 1305254 w 1305254"/>
              <a:gd name="connsiteY2" fmla="*/ 1211374 h 1371469"/>
              <a:gd name="connsiteX3" fmla="*/ 1305253 w 1305254"/>
              <a:gd name="connsiteY3" fmla="*/ 1371469 h 1371469"/>
              <a:gd name="connsiteX4" fmla="*/ 0 w 1305254"/>
              <a:gd name="connsiteY4" fmla="*/ 28270 h 1371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05254" h="1371469">
                <a:moveTo>
                  <a:pt x="0" y="28270"/>
                </a:moveTo>
                <a:lnTo>
                  <a:pt x="128101" y="0"/>
                </a:lnTo>
                <a:lnTo>
                  <a:pt x="1305254" y="1211374"/>
                </a:lnTo>
                <a:lnTo>
                  <a:pt x="1305253" y="1371469"/>
                </a:lnTo>
                <a:lnTo>
                  <a:pt x="0" y="2827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lang="zh-CN" altLang="en-US" sz="1800" noProof="1"/>
          </a:p>
        </p:txBody>
      </p:sp>
      <p:sp>
        <p:nvSpPr>
          <p:cNvPr id="6" name="日期占位符 1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760FBDFE-C587-4B4C-A407-44438C67B59E}" type="datetimeFigureOut">
              <a:rPr lang="zh-CN" altLang="en-US"/>
            </a:fld>
            <a:endParaRPr lang="zh-CN" altLang="en-US"/>
          </a:p>
        </p:txBody>
      </p:sp>
      <p:sp>
        <p:nvSpPr>
          <p:cNvPr id="7" name="页脚占位符 2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These slides are designed to accompany </a:t>
            </a:r>
            <a:r>
              <a:rPr kumimoji="0" lang="en-US" sz="1000" b="0" i="1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Software Engineering: A Practitioner’s Approach, 8/e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(McGraw-Hill, </a:t>
            </a:r>
            <a:r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2014)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Slides copyright </a:t>
            </a:r>
            <a:r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2014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by Roger Pressman. </a:t>
            </a:r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D9D6457-C6CF-4E42-8D63-905BD77A987A}" type="slidenum">
              <a:rPr kumimoji="0" lang="en-US" altLang="zh-CN" sz="1000" b="0" i="0" u="none" strike="noStrike" kern="1200" cap="none" spc="0" normalizeH="0" baseline="0" noProof="1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48" y="443234"/>
            <a:ext cx="8139178" cy="441964"/>
          </a:xfrm>
        </p:spPr>
        <p:txBody>
          <a:bodyPr rtlCol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lang="zh-CN" altLang="en-US" noProof="1">
                <a:sym typeface="+mn-ea"/>
              </a:rPr>
              <a:t>单击此处编辑母版标题样式</a:t>
            </a:r>
            <a:endParaRPr noProof="1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3"/>
            </p:custDataLst>
          </p:nvPr>
        </p:nvSpPr>
        <p:spPr>
          <a:xfrm>
            <a:off x="502448" y="952508"/>
            <a:ext cx="3962432" cy="5388907"/>
          </a:xfrm>
        </p:spPr>
        <p:txBody>
          <a:bodyPr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lang="zh-CN" altLang="en-US" noProof="1">
                <a:sym typeface="+mn-ea"/>
              </a:rPr>
              <a:t>单击图标添加图片</a:t>
            </a:r>
            <a:endParaRPr noProof="1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4679194" y="952508"/>
            <a:ext cx="3962432" cy="5388907"/>
          </a:xfrm>
        </p:spPr>
        <p:txBody>
          <a:bodyPr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 lang="zh-CN" altLang="en-US" noProof="1"/>
              <a:t>单击此处</a:t>
            </a:r>
            <a:r>
              <a:rPr lang="zh-CN" altLang="en-US" dirty="0">
                <a:sym typeface="+mn-ea"/>
              </a:rPr>
              <a:t>编辑母版文本样式</a:t>
            </a:r>
            <a:endParaRPr lang="zh-CN" altLang="en-US" dirty="0">
              <a:sym typeface="+mn-ea"/>
            </a:endParaRP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760FBDFE-C587-4B4C-A407-44438C67B59E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78A57EDF-701D-441D-97E4-3F263CC8DB93}" type="slidenum">
              <a:rPr lang="zh-CN" altLang="en-US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7928351" y="952508"/>
            <a:ext cx="713238" cy="5388907"/>
          </a:xfrm>
        </p:spPr>
        <p:txBody>
          <a:bodyPr vert="eaVert" rtlCol="0" anchor="ctr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lang="zh-CN" altLang="en-US" noProof="1">
                <a:sym typeface="+mn-ea"/>
              </a:rPr>
              <a:t>单击此处编辑母版标题样式</a:t>
            </a:r>
            <a:endParaRPr noProof="1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502444" y="952500"/>
            <a:ext cx="7371076" cy="5388907"/>
          </a:xfrm>
        </p:spPr>
        <p:txBody>
          <a:bodyPr vert="eaVert"/>
          <a:lstStyle>
            <a:lvl1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noProof="1"/>
              <a:t>单击此处</a:t>
            </a:r>
            <a:r>
              <a:rPr lang="zh-CN" altLang="en-US" dirty="0">
                <a:sym typeface="+mn-ea"/>
              </a:rPr>
              <a:t>编辑母版文本样式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第二级</a:t>
            </a:r>
            <a:endParaRPr lang="zh-CN" altLang="en-US" dirty="0">
              <a:sym typeface="+mn-ea"/>
            </a:endParaRPr>
          </a:p>
          <a:p>
            <a:pPr lvl="2"/>
            <a:r>
              <a:rPr lang="zh-CN" altLang="en-US" dirty="0">
                <a:sym typeface="+mn-ea"/>
              </a:rPr>
              <a:t>第三级</a:t>
            </a:r>
            <a:endParaRPr lang="zh-CN" altLang="en-US" dirty="0">
              <a:sym typeface="+mn-ea"/>
            </a:endParaRPr>
          </a:p>
          <a:p>
            <a:pPr lvl="3"/>
            <a:r>
              <a:rPr lang="zh-CN" altLang="en-US" dirty="0">
                <a:sym typeface="+mn-ea"/>
              </a:rPr>
              <a:t>第四级</a:t>
            </a:r>
            <a:endParaRPr lang="zh-CN" altLang="en-US" dirty="0">
              <a:sym typeface="+mn-ea"/>
            </a:endParaRPr>
          </a:p>
          <a:p>
            <a:pPr lvl="4"/>
            <a:r>
              <a:rPr lang="zh-CN" altLang="en-US" dirty="0">
                <a:sym typeface="+mn-ea"/>
              </a:rPr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760FBDFE-C587-4B4C-A407-44438C67B59E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These slides are designed to accompany </a:t>
            </a:r>
            <a:r>
              <a:rPr kumimoji="0" lang="en-US" sz="1000" b="0" i="1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Software Engineering: A Practitioner’s Approach, 8/e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(McGraw-Hill, </a:t>
            </a:r>
            <a:r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2014)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Slides copyright </a:t>
            </a:r>
            <a:r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2014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by Roger Pressman. </a:t>
            </a:r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FA19554-6103-4764-8AD1-3FB7B404DFED}" type="slidenum">
              <a:rPr kumimoji="0" lang="en-US" altLang="zh-CN" sz="1000" b="0" i="0" u="none" strike="noStrike" kern="1200" cap="none" spc="0" normalizeH="0" baseline="0" noProof="1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ea"/>
            </a:endParaRPr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105.xml"/><Relationship Id="rId16" Type="http://schemas.openxmlformats.org/officeDocument/2006/relationships/tags" Target="../tags/tag104.xml"/><Relationship Id="rId15" Type="http://schemas.openxmlformats.org/officeDocument/2006/relationships/tags" Target="../tags/tag103.xml"/><Relationship Id="rId14" Type="http://schemas.openxmlformats.org/officeDocument/2006/relationships/tags" Target="../tags/tag102.xml"/><Relationship Id="rId13" Type="http://schemas.openxmlformats.org/officeDocument/2006/relationships/tags" Target="../tags/tag101.xml"/><Relationship Id="rId12" Type="http://schemas.openxmlformats.org/officeDocument/2006/relationships/tags" Target="../tags/tag100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 idx="4294967295"/>
            <p:custDataLst>
              <p:tags r:id="rId12"/>
            </p:custDataLst>
          </p:nvPr>
        </p:nvSpPr>
        <p:spPr bwMode="auto">
          <a:xfrm>
            <a:off x="502444" y="442913"/>
            <a:ext cx="8139113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600" tIns="38100" rIns="76200" bIns="38100" numCol="1" anchor="t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9"/>
            <p:custDataLst>
              <p:tags r:id="rId13"/>
            </p:custDataLst>
          </p:nvPr>
        </p:nvSpPr>
        <p:spPr bwMode="auto">
          <a:xfrm>
            <a:off x="502444" y="952500"/>
            <a:ext cx="8139113" cy="538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600" tIns="0" rIns="82550" bIns="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59606" y="6350000"/>
            <a:ext cx="2025254" cy="315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900" noProof="1" smtClean="0">
                <a:solidFill>
                  <a:schemeClr val="tx1">
                    <a:tint val="75000"/>
                  </a:schemeClr>
                </a:solidFill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/>
            </a:fld>
            <a:endParaRPr lang="zh-CN" altLang="en-US">
              <a:ea typeface="微软雅黑" panose="020B0503020204020204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3087291" y="6350000"/>
            <a:ext cx="2969419" cy="315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900" noProof="1" dirty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These slides are designed to accompany </a:t>
            </a:r>
            <a:r>
              <a:rPr kumimoji="0" lang="en-US" sz="1000" b="0" i="1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Software Engineering: A Practitioner’s Approach, 8/e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(McGraw-Hill, </a:t>
            </a:r>
            <a:r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2014)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Slides copyright </a:t>
            </a:r>
            <a:r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2014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by Roger Pressman. </a:t>
            </a:r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6457950" y="6350000"/>
            <a:ext cx="2025254" cy="315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900" noProof="1" smtClean="0">
                <a:solidFill>
                  <a:schemeClr val="tx1">
                    <a:tint val="75000"/>
                  </a:schemeClr>
                </a:solidFill>
                <a:ea typeface="微软雅黑" panose="020B0503020204020204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D1C5E70-81BD-428A-9656-9033815FC096}" type="slidenum">
              <a:rPr kumimoji="0" lang="en-US" altLang="zh-CN" sz="1000" b="0" i="0" u="none" strike="noStrike" kern="1200" cap="none" spc="0" normalizeH="0" baseline="0" noProof="1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800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1800" b="1" kern="1200" spc="20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微软雅黑" panose="020B0503020204020204" charset="-122"/>
          <a:ea typeface="微软雅黑" panose="020B050302020402020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微软雅黑" panose="020B0503020204020204" charset="-122"/>
          <a:ea typeface="微软雅黑" panose="020B050302020402020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微软雅黑" panose="020B0503020204020204" charset="-122"/>
          <a:ea typeface="微软雅黑" panose="020B050302020402020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微软雅黑" panose="020B0503020204020204" charset="-122"/>
          <a:ea typeface="微软雅黑" panose="020B0503020204020204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微软雅黑" panose="020B0503020204020204" charset="-122"/>
          <a:ea typeface="微软雅黑" panose="020B0503020204020204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微软雅黑" panose="020B0503020204020204" charset="-122"/>
          <a:ea typeface="微软雅黑" panose="020B0503020204020204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微软雅黑" panose="020B0503020204020204" charset="-122"/>
          <a:ea typeface="微软雅黑" panose="020B0503020204020204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微软雅黑" panose="020B0503020204020204" charset="-122"/>
          <a:ea typeface="微软雅黑" panose="020B0503020204020204" charset="-122"/>
        </a:defRPr>
      </a:lvl9pPr>
    </p:titleStyle>
    <p:bodyStyle>
      <a:lvl1pPr marL="171450" indent="-171450" algn="l" rtl="0" eaLnBrk="1" fontAlgn="base" hangingPunct="1">
        <a:lnSpc>
          <a:spcPct val="130000"/>
        </a:lnSpc>
        <a:spcBef>
          <a:spcPct val="0"/>
        </a:spcBef>
        <a:spcAft>
          <a:spcPts val="1000"/>
        </a:spcAft>
        <a:buFont typeface="Arial" panose="020B0604020202020204" pitchFamily="34" charset="0"/>
        <a:buChar char="•"/>
        <a:defRPr sz="1200" kern="1200" spc="15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+mn-cs"/>
        </a:defRPr>
      </a:lvl1pPr>
      <a:lvl2pPr marL="514350" indent="-171450" algn="l" defTabSz="0" rtl="0" eaLnBrk="1" fontAlgn="base" hangingPunct="1">
        <a:lnSpc>
          <a:spcPct val="130000"/>
        </a:lnSpc>
        <a:spcBef>
          <a:spcPct val="0"/>
        </a:spcBef>
        <a:spcAft>
          <a:spcPts val="1000"/>
        </a:spcAft>
        <a:buFont typeface="Arial" panose="020B0604020202020204" pitchFamily="34" charset="0"/>
        <a:buChar char="•"/>
        <a:tabLst>
          <a:tab pos="1207135" algn="l"/>
        </a:tabLst>
        <a:defRPr sz="1200" kern="1200" spc="15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+mn-cs"/>
        </a:defRPr>
      </a:lvl2pPr>
      <a:lvl3pPr marL="857250" indent="-171450" algn="l" defTabSz="0" rtl="0" eaLnBrk="1" fontAlgn="base" hangingPunct="1">
        <a:lnSpc>
          <a:spcPct val="130000"/>
        </a:lnSpc>
        <a:spcBef>
          <a:spcPct val="0"/>
        </a:spcBef>
        <a:spcAft>
          <a:spcPts val="1000"/>
        </a:spcAft>
        <a:buFont typeface="Arial" panose="020B0604020202020204" pitchFamily="34" charset="0"/>
        <a:buChar char="•"/>
        <a:tabLst>
          <a:tab pos="1207135" algn="l"/>
        </a:tabLst>
        <a:defRPr sz="1200" kern="1200" spc="15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+mn-cs"/>
        </a:defRPr>
      </a:lvl3pPr>
      <a:lvl4pPr marL="1200150" indent="-171450" algn="l" defTabSz="0" rtl="0" eaLnBrk="1" fontAlgn="base" hangingPunct="1">
        <a:lnSpc>
          <a:spcPct val="130000"/>
        </a:lnSpc>
        <a:spcBef>
          <a:spcPct val="0"/>
        </a:spcBef>
        <a:spcAft>
          <a:spcPts val="1000"/>
        </a:spcAft>
        <a:buFont typeface="Arial" panose="020B0604020202020204" pitchFamily="34" charset="0"/>
        <a:buChar char="•"/>
        <a:tabLst>
          <a:tab pos="1207135" algn="l"/>
        </a:tabLst>
        <a:defRPr sz="1200" kern="1200" spc="15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+mn-cs"/>
        </a:defRPr>
      </a:lvl4pPr>
      <a:lvl5pPr marL="1543050" indent="-171450" algn="l" defTabSz="0" rtl="0" eaLnBrk="1" fontAlgn="base" hangingPunct="1">
        <a:lnSpc>
          <a:spcPct val="130000"/>
        </a:lnSpc>
        <a:spcBef>
          <a:spcPct val="0"/>
        </a:spcBef>
        <a:spcAft>
          <a:spcPts val="1000"/>
        </a:spcAft>
        <a:buFont typeface="Arial" panose="020B0604020202020204" pitchFamily="34" charset="0"/>
        <a:buChar char="•"/>
        <a:tabLst>
          <a:tab pos="1207135" algn="l"/>
        </a:tabLst>
        <a:defRPr sz="1200" kern="1200" spc="15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Footer Placeholder 3"/>
          <p:cNvSpPr txBox="1">
            <a:spLocks noGrp="1"/>
          </p:cNvSpPr>
          <p:nvPr>
            <p:ph type="ftr" sz="quarter" idx="11"/>
          </p:nvPr>
        </p:nvSpPr>
        <p:spPr bwMode="auto"/>
        <p:txBody>
          <a:bodyPr wrap="square" lIns="91440" tIns="45720" rIns="91440" bIns="45720" numCol="1" anchor="b" anchorCtr="0" compatLnSpc="1">
            <a:normAutofit fontScale="60000"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These slides are designed to accompany </a:t>
            </a:r>
            <a:r>
              <a:rPr kumimoji="0" lang="en-US" sz="1000" b="0" i="1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Software Engineering: A Practitioner’s Approach, 8/e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(McGraw-Hill, </a:t>
            </a:r>
            <a:r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2014)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Slides copyright </a:t>
            </a:r>
            <a:r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2014 </a:t>
            </a:r>
            <a:r>
              <a:rPr kumimoji="0" lang="en-US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anose="020B0600070205080204" pitchFamily="34" charset="-128"/>
                <a:cs typeface="+mn-cs"/>
              </a:rPr>
              <a:t>by Roger Pressman. </a:t>
            </a:r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5122" name="Slide Number Placeholder 4"/>
          <p:cNvSpPr txBox="1"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3F93EBE-D2EE-47A9-BC45-CE6C5D413897}" type="slidenum">
              <a:rPr kumimoji="0" lang="en-US" altLang="zh-CN" sz="10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ea"/>
            </a:endParaRPr>
          </a:p>
        </p:txBody>
      </p:sp>
      <p:sp>
        <p:nvSpPr>
          <p:cNvPr id="15364" name="Rectangle 2"/>
          <p:cNvSpPr>
            <a:spLocks noGrp="1"/>
          </p:cNvSpPr>
          <p:nvPr>
            <p:ph type="title"/>
          </p:nvPr>
        </p:nvSpPr>
        <p:spPr>
          <a:xfrm>
            <a:off x="1035387" y="2129973"/>
            <a:ext cx="3762851" cy="863174"/>
          </a:xfrm>
        </p:spPr>
        <p:txBody>
          <a:bodyPr vert="horz" wrap="square" lIns="91440" tIns="45720" rIns="91440" bIns="45720" anchor="b"/>
          <a:p>
            <a:pPr algn="ctr" eaLnBrk="1" hangingPunct="1"/>
            <a:r>
              <a:rPr lang="zh-CN" altLang="en-US" sz="3600" dirty="0">
                <a:ea typeface="宋体" panose="02010600030101010101" pitchFamily="2" charset="-122"/>
              </a:rPr>
              <a:t>第</a:t>
            </a:r>
            <a:r>
              <a:rPr lang="en-US" altLang="zh-CN" sz="3600" dirty="0">
                <a:ea typeface="宋体" panose="02010600030101010101" pitchFamily="2" charset="-122"/>
              </a:rPr>
              <a:t>6</a:t>
            </a:r>
            <a:r>
              <a:rPr lang="zh-CN" altLang="en-US" sz="3600" dirty="0">
                <a:ea typeface="宋体" panose="02010600030101010101" pitchFamily="2" charset="-122"/>
              </a:rPr>
              <a:t>章</a:t>
            </a:r>
            <a:endParaRPr lang="zh-CN" altLang="en-US" sz="3600" dirty="0">
              <a:ea typeface="宋体" panose="02010600030101010101" pitchFamily="2" charset="-122"/>
            </a:endParaRPr>
          </a:p>
        </p:txBody>
      </p:sp>
      <p:sp>
        <p:nvSpPr>
          <p:cNvPr id="15365" name="Rectangle 3"/>
          <p:cNvSpPr>
            <a:spLocks noGrp="1"/>
          </p:cNvSpPr>
          <p:nvPr>
            <p:ph type="body" idx="1"/>
          </p:nvPr>
        </p:nvSpPr>
        <p:spPr>
          <a:xfrm>
            <a:off x="664845" y="3395345"/>
            <a:ext cx="4504690" cy="1112520"/>
          </a:xfrm>
        </p:spPr>
        <p:txBody>
          <a:bodyPr vert="horz" wrap="square" lIns="91440" tIns="45720" rIns="91440" bIns="45720" anchor="t">
            <a:noAutofit/>
          </a:bodyPr>
          <a:p>
            <a:pPr eaLnBrk="1" hangingPunct="1"/>
            <a:r>
              <a:rPr lang="zh-CN" altLang="en-US" sz="3600" b="1" dirty="0">
                <a:solidFill>
                  <a:schemeClr val="folHlink"/>
                </a:solidFill>
                <a:ea typeface="宋体" panose="02010600030101010101" pitchFamily="2" charset="-122"/>
              </a:rPr>
              <a:t>软件工程的人员方面</a:t>
            </a:r>
            <a:endParaRPr lang="zh-CN" altLang="en-US" sz="3600" b="1" dirty="0">
              <a:solidFill>
                <a:schemeClr val="folHlink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Slide Number Placeholder 4"/>
          <p:cNvSpPr txBox="1"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0489447-4FA5-4423-89F1-C1F7353DBA66}" type="slidenum">
              <a:rPr kumimoji="0" lang="en-US" altLang="zh-CN" sz="10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ea"/>
            </a:endParaRPr>
          </a:p>
        </p:txBody>
      </p:sp>
      <p:sp>
        <p:nvSpPr>
          <p:cNvPr id="2458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3200" dirty="0">
                <a:ea typeface="宋体" panose="02010600030101010101" pitchFamily="2" charset="-122"/>
              </a:rPr>
              <a:t>极限编程（</a:t>
            </a:r>
            <a:r>
              <a:rPr lang="en-US" altLang="zh-CN" sz="3200" dirty="0">
                <a:ea typeface="宋体" panose="02010600030101010101" pitchFamily="2" charset="-122"/>
              </a:rPr>
              <a:t>XP</a:t>
            </a:r>
            <a:r>
              <a:rPr lang="zh-CN" altLang="en-US" sz="3200" dirty="0">
                <a:ea typeface="宋体" panose="02010600030101010101" pitchFamily="2" charset="-122"/>
              </a:rPr>
              <a:t>）</a:t>
            </a:r>
            <a:r>
              <a:rPr lang="zh-CN" altLang="en-US" sz="3200" dirty="0">
                <a:ea typeface="宋体" panose="02010600030101010101" pitchFamily="2" charset="-122"/>
              </a:rPr>
              <a:t>团队的价值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2293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交流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–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强调客户和开发者之间密切的而非正式的合作，构建有效的隐喻以便获得持续反馈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简单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 –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考虑当下需求而非长远需求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反馈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 –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来源于</a:t>
            </a:r>
            <a:r>
              <a:rPr kumimoji="0" 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宋体" panose="02010600030101010101" pitchFamily="2" charset="-122"/>
              </a:rPr>
              <a:t>所实现的软件本身、客户以及其他软件团队成员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勇气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–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为了抵抗压力而为明天做设计的原则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尊重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–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主张团队成员以及利益相关者之间的尊重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Slide Number Placeholder 4"/>
          <p:cNvSpPr txBox="1"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4D808A4-BBCA-49E0-8942-46ADDA418C0C}" type="slidenum">
              <a:rPr kumimoji="0" lang="en-US" altLang="zh-CN" sz="10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ea"/>
            </a:endParaRPr>
          </a:p>
        </p:txBody>
      </p:sp>
      <p:sp>
        <p:nvSpPr>
          <p:cNvPr id="2560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3200" dirty="0">
                <a:ea typeface="宋体" panose="02010600030101010101" pitchFamily="2" charset="-122"/>
              </a:rPr>
              <a:t>社交媒体的影响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560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博客</a:t>
            </a:r>
            <a:r>
              <a:rPr lang="en-US" altLang="zh-CN" sz="2000" dirty="0">
                <a:ea typeface="宋体" panose="02010600030101010101" pitchFamily="2" charset="-122"/>
              </a:rPr>
              <a:t> –</a:t>
            </a:r>
            <a:r>
              <a:rPr lang="zh-CN" altLang="en-US" sz="2000" dirty="0">
                <a:ea typeface="宋体" panose="02010600030101010101" pitchFamily="2" charset="-122"/>
              </a:rPr>
              <a:t>用来与团队成员和客户分享技术信息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微博</a:t>
            </a:r>
            <a:r>
              <a:rPr lang="en-US" altLang="zh-CN" sz="2000" dirty="0"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ea typeface="宋体" panose="02010600030101010101" pitchFamily="2" charset="-122"/>
              </a:rPr>
              <a:t>如</a:t>
            </a:r>
            <a:r>
              <a:rPr lang="en-US" altLang="zh-CN" sz="2000" dirty="0">
                <a:ea typeface="宋体" panose="02010600030101010101" pitchFamily="2" charset="-122"/>
              </a:rPr>
              <a:t>Twitter) –</a:t>
            </a:r>
            <a:r>
              <a:rPr lang="zh-CN" altLang="en-US" sz="2000" dirty="0">
                <a:ea typeface="宋体" panose="02010600030101010101" pitchFamily="2" charset="-122"/>
              </a:rPr>
              <a:t>允许对关注他们的人发布实时信息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Targeted on-line </a:t>
            </a:r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论坛</a:t>
            </a:r>
            <a:r>
              <a:rPr lang="en-US" altLang="zh-CN" sz="2000" dirty="0">
                <a:ea typeface="宋体" panose="02010600030101010101" pitchFamily="2" charset="-122"/>
              </a:rPr>
              <a:t> –</a:t>
            </a:r>
            <a:r>
              <a:rPr lang="zh-CN" altLang="en-US" sz="2000" dirty="0">
                <a:ea typeface="宋体" panose="02010600030101010101" pitchFamily="2" charset="-122"/>
              </a:rPr>
              <a:t>允许参与者发布问题或者观点，并且得到答复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社交网站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ea typeface="宋体" panose="02010600030101010101" pitchFamily="2" charset="-122"/>
              </a:rPr>
              <a:t>如</a:t>
            </a:r>
            <a:r>
              <a:rPr lang="en-US" altLang="zh-CN" sz="2000" dirty="0">
                <a:ea typeface="宋体" panose="02010600030101010101" pitchFamily="2" charset="-122"/>
              </a:rPr>
              <a:t>Facebook, LinkedIn) –</a:t>
            </a:r>
            <a:r>
              <a:rPr lang="zh-CN" altLang="en-US" sz="2000" dirty="0">
                <a:ea typeface="宋体" panose="02010600030101010101" pitchFamily="2" charset="-122"/>
              </a:rPr>
              <a:t>在以分享技术信息为目的的软件开发人员之中建立起联系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网址收藏夹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ea typeface="宋体" panose="02010600030101010101" pitchFamily="2" charset="-122"/>
              </a:rPr>
              <a:t>如</a:t>
            </a:r>
            <a:r>
              <a:rPr lang="en-US" altLang="zh-CN" sz="2000" dirty="0">
                <a:ea typeface="宋体" panose="02010600030101010101" pitchFamily="2" charset="-122"/>
              </a:rPr>
              <a:t>Delicious, Stumble, CiteULike) –</a:t>
            </a:r>
            <a:r>
              <a:rPr lang="zh-CN" altLang="en-US" sz="2000" dirty="0">
                <a:ea typeface="宋体" panose="02010600030101010101" pitchFamily="2" charset="-122"/>
              </a:rPr>
              <a:t>允许开发人员追踪和共享网络资源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Slide Number Placeholder 4"/>
          <p:cNvSpPr txBox="1"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6CF30EE-F0C0-4C15-85B1-0A0712617F67}" type="slidenum">
              <a:rPr kumimoji="0" lang="en-US" altLang="zh-CN" sz="10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ea"/>
            </a:endParaRPr>
          </a:p>
        </p:txBody>
      </p:sp>
      <p:sp>
        <p:nvSpPr>
          <p:cNvPr id="26628" name="Rectangle 2"/>
          <p:cNvSpPr>
            <a:spLocks noGrp="1"/>
          </p:cNvSpPr>
          <p:nvPr>
            <p:ph type="title"/>
          </p:nvPr>
        </p:nvSpPr>
        <p:spPr>
          <a:xfrm>
            <a:off x="467916" y="255670"/>
            <a:ext cx="8208169" cy="863601"/>
          </a:xfrm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sz="3600" dirty="0">
                <a:ea typeface="宋体" panose="02010600030101010101" pitchFamily="2" charset="-122"/>
              </a:rPr>
              <a:t>软件工程中云的应用</a:t>
            </a:r>
            <a:endParaRPr lang="zh-CN" altLang="en-US" sz="3600" dirty="0">
              <a:ea typeface="宋体" panose="02010600030101010101" pitchFamily="2" charset="-122"/>
            </a:endParaRPr>
          </a:p>
        </p:txBody>
      </p:sp>
      <p:sp>
        <p:nvSpPr>
          <p:cNvPr id="26629" name="Rectangle 3"/>
          <p:cNvSpPr>
            <a:spLocks noGrp="1"/>
          </p:cNvSpPr>
          <p:nvPr>
            <p:ph idx="1"/>
          </p:nvPr>
        </p:nvSpPr>
        <p:spPr>
          <a:xfrm>
            <a:off x="518716" y="1161415"/>
            <a:ext cx="8208168" cy="4895850"/>
          </a:xfrm>
        </p:spPr>
        <p:txBody>
          <a:bodyPr vert="horz" wrap="square" lIns="91440" tIns="45720" rIns="91440" bIns="45720" anchor="t"/>
          <a:p>
            <a:r>
              <a:rPr lang="zh-CN" altLang="en-US" sz="2000" dirty="0">
                <a:ea typeface="宋体" panose="02010600030101010101" pitchFamily="2" charset="-122"/>
              </a:rPr>
              <a:t>优势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>
                <a:ea typeface="宋体" panose="02010600030101010101" pitchFamily="2" charset="-122"/>
              </a:rPr>
              <a:t>提供获取各种软件工程工作产品的方法</a:t>
            </a:r>
            <a:endParaRPr lang="zh-CN" altLang="en-US" sz="1800" dirty="0">
              <a:ea typeface="宋体" panose="02010600030101010101" pitchFamily="2" charset="-122"/>
            </a:endParaRPr>
          </a:p>
          <a:p>
            <a:pPr lvl="1"/>
            <a:r>
              <a:rPr lang="zh-CN" altLang="zh-CN" sz="1800" dirty="0">
                <a:ea typeface="宋体" panose="02010600030101010101" pitchFamily="2" charset="-122"/>
              </a:rPr>
              <a:t>消除对于设备依赖的限制</a:t>
            </a:r>
            <a:r>
              <a:rPr lang="zh-CN" altLang="en-US" sz="1800" dirty="0">
                <a:ea typeface="宋体" panose="02010600030101010101" pitchFamily="2" charset="-122"/>
              </a:rPr>
              <a:t>，并且在各处都能运行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>
                <a:ea typeface="宋体" panose="02010600030101010101" pitchFamily="2" charset="-122"/>
              </a:rPr>
              <a:t>提供新的分配方法和软件测试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>
                <a:ea typeface="宋体" panose="02010600030101010101" pitchFamily="2" charset="-122"/>
              </a:rPr>
              <a:t>对于所有团队成员来说，都能获得其中某个成员开发出的软件工程信息</a:t>
            </a:r>
            <a:endParaRPr lang="en-US" altLang="zh-CN" sz="18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缺点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>
                <a:ea typeface="宋体" panose="02010600030101010101" pitchFamily="2" charset="-122"/>
              </a:rPr>
              <a:t>分散的云服务在软件团队的控制范围以外，因此存在可靠性和安全性风险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>
                <a:ea typeface="宋体" panose="02010600030101010101" pitchFamily="2" charset="-122"/>
              </a:rPr>
              <a:t>随着云提供的服务越多，其在协同性上的风险也越高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>
                <a:ea typeface="宋体" panose="02010600030101010101" pitchFamily="2" charset="-122"/>
              </a:rPr>
              <a:t>云服务强调的可用性和性能，常常会与安全性、保密性和可靠性互相冲突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Slide Number Placeholder 4"/>
          <p:cNvSpPr txBox="1"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79AA7C9-FE5D-4776-9F67-8D18908C4B2C}" type="slidenum">
              <a:rPr kumimoji="0" lang="en-US" altLang="zh-CN" sz="10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ea"/>
            </a:endParaRPr>
          </a:p>
        </p:txBody>
      </p:sp>
      <p:sp>
        <p:nvSpPr>
          <p:cNvPr id="2765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3200" dirty="0">
                <a:ea typeface="宋体" panose="02010600030101010101" pitchFamily="2" charset="-122"/>
              </a:rPr>
              <a:t>协作工具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765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命名空间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使项目团队可以用加强安全性和保密性的方式存储工作产品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进度表</a:t>
            </a:r>
            <a:r>
              <a:rPr lang="zh-CN" altLang="en-US" sz="2000" dirty="0">
                <a:ea typeface="宋体" panose="02010600030101010101" pitchFamily="2" charset="-122"/>
              </a:rPr>
              <a:t>可协调项目事件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模板</a:t>
            </a:r>
            <a:r>
              <a:rPr lang="zh-CN" altLang="zh-CN" sz="2000" dirty="0">
                <a:ea typeface="宋体" panose="02010600030101010101" pitchFamily="2" charset="-122"/>
              </a:rPr>
              <a:t>可以使团队成员在创造工作产品时保持一致的外形和结构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度量支持</a:t>
            </a:r>
            <a:r>
              <a:rPr lang="zh-CN" altLang="zh-CN" sz="2000" dirty="0">
                <a:ea typeface="宋体" panose="02010600030101010101" pitchFamily="2" charset="-122"/>
              </a:rPr>
              <a:t>可以量化每个成员的贡献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交流分析会</a:t>
            </a:r>
            <a:r>
              <a:rPr lang="zh-CN" altLang="en-US" sz="2000" dirty="0">
                <a:ea typeface="宋体" panose="02010600030101010101" pitchFamily="2" charset="-122"/>
              </a:rPr>
              <a:t>跟踪整个团队的交流，并分离出模式，应用于需要解决的问题或难题。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工件收集</a:t>
            </a:r>
            <a:r>
              <a:rPr lang="zh-CN" altLang="en-US" sz="2000" dirty="0">
                <a:ea typeface="宋体" panose="02010600030101010101" pitchFamily="2" charset="-122"/>
              </a:rPr>
              <a:t>显示出工作产品的依赖性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Slide Number Placeholder 4"/>
          <p:cNvSpPr txBox="1"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A24EA02-CFB9-4869-B9E6-90F607A68F7D}" type="slidenum">
              <a:rPr kumimoji="0" lang="en-US" altLang="zh-CN" sz="10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ea"/>
            </a:endParaRPr>
          </a:p>
        </p:txBody>
      </p:sp>
      <p:sp>
        <p:nvSpPr>
          <p:cNvPr id="2867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3200" dirty="0">
                <a:ea typeface="宋体" panose="02010600030101010101" pitchFamily="2" charset="-122"/>
              </a:rPr>
              <a:t>团队决策的复杂原因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867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r>
              <a:rPr lang="zh-CN" altLang="en-US" sz="2000" dirty="0">
                <a:ea typeface="宋体" panose="02010600030101010101" pitchFamily="2" charset="-122"/>
              </a:rPr>
              <a:t>问题的复杂性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与决策相关的不确定性和风险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zh-CN" sz="2000" dirty="0">
                <a:ea typeface="宋体" panose="02010600030101010101" pitchFamily="2" charset="-122"/>
              </a:rPr>
              <a:t>工作相关的决策会对另外的项目目标产生意外的影响。</a:t>
            </a:r>
            <a:r>
              <a:rPr lang="en-US" altLang="zh-CN" sz="2000" dirty="0">
                <a:ea typeface="宋体" panose="02010600030101010101" pitchFamily="2" charset="-122"/>
              </a:rPr>
              <a:t> (</a:t>
            </a:r>
            <a:r>
              <a:rPr lang="zh-CN" altLang="en-US" sz="2000" dirty="0">
                <a:ea typeface="宋体" panose="02010600030101010101" pitchFamily="2" charset="-122"/>
              </a:rPr>
              <a:t>结果不确定法则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对问题的不同看法导致不同结论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zh-CN" sz="2000" dirty="0">
                <a:ea typeface="宋体" panose="02010600030101010101" pitchFamily="2" charset="-122"/>
              </a:rPr>
              <a:t>对于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GSD</a:t>
            </a:r>
            <a:r>
              <a:rPr lang="zh-CN" altLang="zh-CN" sz="2000" dirty="0">
                <a:ea typeface="宋体" panose="02010600030101010101" pitchFamily="2" charset="-122"/>
              </a:rPr>
              <a:t>团队，协调、合作和沟通方面的挑战对决策具有深远的影响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Slide Number Placeholder 4"/>
          <p:cNvSpPr txBox="1"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9058674-5388-47B0-83F7-0115872CFA3F}" type="slidenum">
              <a:rPr kumimoji="0" lang="en-US" altLang="zh-CN" sz="10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ea"/>
            </a:endParaRPr>
          </a:p>
        </p:txBody>
      </p:sp>
      <p:sp>
        <p:nvSpPr>
          <p:cNvPr id="2970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2800" dirty="0">
                <a:ea typeface="宋体" panose="02010600030101010101" pitchFamily="2" charset="-122"/>
              </a:rPr>
              <a:t>影响全球化软件开发（</a:t>
            </a:r>
            <a:r>
              <a:rPr lang="en-US" altLang="zh-CN" sz="2800" dirty="0">
                <a:ea typeface="宋体" panose="02010600030101010101" pitchFamily="2" charset="-122"/>
              </a:rPr>
              <a:t>GSD</a:t>
            </a:r>
            <a:r>
              <a:rPr lang="zh-CN" altLang="en-US" sz="2800" dirty="0">
                <a:ea typeface="宋体" panose="02010600030101010101" pitchFamily="2" charset="-122"/>
              </a:rPr>
              <a:t>）</a:t>
            </a:r>
            <a:r>
              <a:rPr lang="zh-CN" altLang="en-US" sz="2800" dirty="0">
                <a:ea typeface="宋体" panose="02010600030101010101" pitchFamily="2" charset="-122"/>
              </a:rPr>
              <a:t>团队的因素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graphicFrame>
        <p:nvGraphicFramePr>
          <p:cNvPr id="29701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403475" y="2035175"/>
          <a:ext cx="4337050" cy="380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892425" imgH="2535555" progId="Visio.Drawing.11">
                  <p:embed/>
                </p:oleObj>
              </mc:Choice>
              <mc:Fallback>
                <p:oleObj name="" r:id="rId1" imgW="2892425" imgH="253555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03475" y="2035175"/>
                        <a:ext cx="4337050" cy="38020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Slide Number Placeholder 4"/>
          <p:cNvSpPr txBox="1"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B938538-E067-4446-9D64-40B014CF6135}" type="slidenum">
              <a:rPr kumimoji="0" lang="en-US" altLang="zh-CN" sz="10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ea"/>
            </a:endParaRPr>
          </a:p>
        </p:txBody>
      </p:sp>
      <p:sp>
        <p:nvSpPr>
          <p:cNvPr id="1638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3600" dirty="0">
                <a:ea typeface="宋体" panose="02010600030101010101" pitchFamily="2" charset="-122"/>
              </a:rPr>
              <a:t>软件工程师的特质</a:t>
            </a:r>
            <a:endParaRPr lang="zh-CN" altLang="en-US" sz="3600" dirty="0">
              <a:ea typeface="宋体" panose="02010600030101010101" pitchFamily="2" charset="-122"/>
            </a:endParaRPr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个人责任感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对团队成员和利息相关者的需求有敏锐的意识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对</a:t>
            </a:r>
            <a:r>
              <a:rPr kumimoji="0" lang="zh-CN" sz="24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有缺陷的设计，用诚实且有建设性的方式指出错误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抗压能力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 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高度的公平感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注重细节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 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务实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Slide Number Placeholder 4"/>
          <p:cNvSpPr txBox="1"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E565B6C-1F2A-46E3-8AC3-01311820603A}" type="slidenum">
              <a:rPr kumimoji="0" lang="en-US" altLang="zh-CN" sz="10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ea"/>
            </a:endParaRPr>
          </a:p>
        </p:txBody>
      </p:sp>
      <p:sp>
        <p:nvSpPr>
          <p:cNvPr id="1741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3600" dirty="0">
                <a:ea typeface="宋体" panose="02010600030101010101" pitchFamily="2" charset="-122"/>
              </a:rPr>
              <a:t>软件工程的行为模式</a:t>
            </a:r>
            <a:endParaRPr lang="zh-CN" altLang="en-US" sz="3600" dirty="0">
              <a:ea typeface="宋体" panose="02010600030101010101" pitchFamily="2" charset="-122"/>
            </a:endParaRPr>
          </a:p>
        </p:txBody>
      </p:sp>
      <p:graphicFrame>
        <p:nvGraphicFramePr>
          <p:cNvPr id="17413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566988" y="1640205"/>
          <a:ext cx="4010025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404870" imgH="4707890" progId="Visio.Drawing.11">
                  <p:embed/>
                </p:oleObj>
              </mc:Choice>
              <mc:Fallback>
                <p:oleObj name="" r:id="rId1" imgW="3404870" imgH="47078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rcRect t="4063" b="12741"/>
                      <a:stretch>
                        <a:fillRect/>
                      </a:stretch>
                    </p:blipFill>
                    <p:spPr>
                      <a:xfrm>
                        <a:off x="2566988" y="1640205"/>
                        <a:ext cx="4010025" cy="44577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Slide Number Placeholder 4"/>
          <p:cNvSpPr txBox="1"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26B772C-17C4-4413-AB1C-FB17171809A3}" type="slidenum">
              <a:rPr kumimoji="0" lang="en-US" altLang="zh-CN" sz="10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ea"/>
            </a:endParaRPr>
          </a:p>
        </p:txBody>
      </p:sp>
      <p:sp>
        <p:nvSpPr>
          <p:cNvPr id="1843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3600" dirty="0">
                <a:ea typeface="宋体" panose="02010600030101010101" pitchFamily="2" charset="-122"/>
              </a:rPr>
              <a:t>跨界团队角色</a:t>
            </a:r>
            <a:endParaRPr lang="zh-CN" altLang="en-US" sz="3600" dirty="0">
              <a:ea typeface="宋体" panose="02010600030101010101" pitchFamily="2" charset="-122"/>
            </a:endParaRPr>
          </a:p>
        </p:txBody>
      </p:sp>
      <p:sp>
        <p:nvSpPr>
          <p:cNvPr id="6149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外联员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–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代表团队与外部顾客谈判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侦查员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 –</a:t>
            </a:r>
            <a:r>
              <a:rPr kumimoji="0" lang="zh-CN" sz="24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宋体" panose="02010600030101010101" pitchFamily="2" charset="-122"/>
              </a:rPr>
              <a:t>突破团队界线收集组织信息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守护员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 –</a:t>
            </a:r>
            <a:r>
              <a:rPr kumimoji="0" lang="zh-CN" sz="24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宋体" panose="02010600030101010101" pitchFamily="2" charset="-122"/>
              </a:rPr>
              <a:t>保护团队工作产品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安检员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–</a:t>
            </a:r>
            <a:r>
              <a:rPr kumimoji="0" lang="zh-CN" sz="24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宋体" panose="02010600030101010101" pitchFamily="2" charset="-122"/>
              </a:rPr>
              <a:t>把控利益相关者和他人向团队传送的信息。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协调员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 –</a:t>
            </a:r>
            <a:r>
              <a:rPr kumimoji="0" lang="zh-CN" sz="24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宋体" panose="02010600030101010101" pitchFamily="2" charset="-122"/>
              </a:rPr>
              <a:t>注重横跨团队及组织内部的交流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Slide Number Placeholder 4"/>
          <p:cNvSpPr txBox="1"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C190E04-1E65-492F-8274-4282D26C799A}" type="slidenum">
              <a:rPr kumimoji="0" lang="en-US" altLang="zh-CN" sz="10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ea"/>
            </a:endParaRPr>
          </a:p>
        </p:txBody>
      </p:sp>
      <p:sp>
        <p:nvSpPr>
          <p:cNvPr id="1946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3200" dirty="0">
                <a:ea typeface="宋体" panose="02010600030101010101" pitchFamily="2" charset="-122"/>
              </a:rPr>
              <a:t>高效团队的特征</a:t>
            </a:r>
            <a:endParaRPr lang="zh-CN" altLang="en-US" sz="3200" dirty="0">
              <a:ea typeface="宋体" panose="02010600030101010101" pitchFamily="2" charset="-122"/>
            </a:endParaRPr>
          </a:p>
        </p:txBody>
      </p:sp>
      <p:sp>
        <p:nvSpPr>
          <p:cNvPr id="1946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r>
              <a:rPr lang="zh-CN" altLang="en-US" sz="2400" dirty="0">
                <a:ea typeface="宋体" panose="02010600030101010101" pitchFamily="2" charset="-122"/>
              </a:rPr>
              <a:t>目标意识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zh-CN" altLang="en-US" sz="2400" dirty="0">
                <a:ea typeface="宋体" panose="02010600030101010101" pitchFamily="2" charset="-122"/>
              </a:rPr>
              <a:t>参与意识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zh-CN" altLang="en-US" sz="2400" dirty="0">
                <a:ea typeface="宋体" panose="02010600030101010101" pitchFamily="2" charset="-122"/>
              </a:rPr>
              <a:t>培养信任感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zh-CN" altLang="en-US" sz="2400" dirty="0">
                <a:ea typeface="宋体" panose="02010600030101010101" pitchFamily="2" charset="-122"/>
              </a:rPr>
              <a:t>鼓励进步意识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zh-CN" altLang="en-US" sz="2400" dirty="0">
                <a:ea typeface="宋体" panose="02010600030101010101" pitchFamily="2" charset="-122"/>
              </a:rPr>
              <a:t>团队技能的多样化</a:t>
            </a:r>
            <a:endParaRPr lang="zh-CN" altLang="en-US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Slide Number Placeholder 4"/>
          <p:cNvSpPr txBox="1"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53853F2-7082-4546-B9FD-0752272C5591}" type="slidenum">
              <a:rPr kumimoji="0" lang="en-US" altLang="zh-CN" sz="10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ea"/>
            </a:endParaRPr>
          </a:p>
        </p:txBody>
      </p:sp>
      <p:sp>
        <p:nvSpPr>
          <p:cNvPr id="20484" name="Rectangle 2"/>
          <p:cNvSpPr>
            <a:spLocks noGrp="1"/>
          </p:cNvSpPr>
          <p:nvPr>
            <p:ph type="title"/>
          </p:nvPr>
        </p:nvSpPr>
        <p:spPr>
          <a:xfrm>
            <a:off x="467916" y="104540"/>
            <a:ext cx="8208169" cy="863601"/>
          </a:xfrm>
        </p:spPr>
        <p:txBody>
          <a:bodyPr vert="horz" wrap="square" lIns="91440" tIns="45720" rIns="91440" bIns="45720" anchor="b"/>
          <a:p>
            <a:pPr eaLnBrk="1" hangingPunct="1"/>
            <a:r>
              <a:rPr lang="en-US" altLang="zh-CN" sz="3200" dirty="0">
                <a:ea typeface="宋体" panose="02010600030101010101" pitchFamily="2" charset="-122"/>
              </a:rPr>
              <a:t> </a:t>
            </a:r>
            <a:r>
              <a:rPr lang="zh-CN" altLang="en-US" sz="3200" dirty="0">
                <a:ea typeface="宋体" panose="02010600030101010101" pitchFamily="2" charset="-122"/>
              </a:rPr>
              <a:t>避免“团队毒性”</a:t>
            </a:r>
            <a:endParaRPr lang="zh-CN" altLang="en-US" sz="3200" dirty="0">
              <a:ea typeface="宋体" panose="02010600030101010101" pitchFamily="2" charset="-122"/>
            </a:endParaRPr>
          </a:p>
        </p:txBody>
      </p:sp>
      <p:sp>
        <p:nvSpPr>
          <p:cNvPr id="20485" name="Rectangle 3"/>
          <p:cNvSpPr>
            <a:spLocks noGrp="1"/>
          </p:cNvSpPr>
          <p:nvPr>
            <p:ph idx="1"/>
          </p:nvPr>
        </p:nvSpPr>
        <p:spPr>
          <a:xfrm>
            <a:off x="467916" y="1186180"/>
            <a:ext cx="8208168" cy="4895850"/>
          </a:xfrm>
        </p:spPr>
        <p:txBody>
          <a:bodyPr vert="horz" wrap="square" lIns="91440" tIns="45720" rIns="91440" bIns="45720" anchor="t"/>
          <a:p>
            <a:pPr>
              <a:spcBef>
                <a:spcPts val="6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混乱的工作环境</a:t>
            </a:r>
            <a:r>
              <a:rPr lang="zh-CN" altLang="en-US" sz="2400" dirty="0">
                <a:ea typeface="宋体" panose="02010600030101010101" pitchFamily="2" charset="-122"/>
              </a:rPr>
              <a:t>会造成</a:t>
            </a:r>
            <a:r>
              <a:rPr lang="en-US" altLang="zh-CN" sz="2400" dirty="0">
                <a:ea typeface="宋体" panose="02010600030101010101" pitchFamily="2" charset="-122"/>
              </a:rPr>
              <a:t>团队</a:t>
            </a:r>
            <a:r>
              <a:rPr lang="zh-CN" altLang="en-US" sz="2400" dirty="0">
                <a:ea typeface="宋体" panose="02010600030101010101" pitchFamily="2" charset="-122"/>
              </a:rPr>
              <a:t>成员的精力浪费，失去对工作目标的关注力。</a:t>
            </a:r>
            <a:endParaRPr lang="zh-CN" altLang="en-US" sz="2400" dirty="0"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zh-CN" altLang="en-US" sz="2400" dirty="0">
                <a:ea typeface="宋体" panose="02010600030101010101" pitchFamily="2" charset="-122"/>
              </a:rPr>
              <a:t>由个人、商业或者技术原因造成的高度挫折</a:t>
            </a:r>
            <a:r>
              <a:rPr lang="en-US" altLang="zh-CN" sz="2400" dirty="0">
                <a:ea typeface="宋体" panose="02010600030101010101" pitchFamily="2" charset="-122"/>
              </a:rPr>
              <a:t>会造成团队成员</a:t>
            </a:r>
            <a:r>
              <a:rPr lang="zh-CN" altLang="en-US" sz="2400" dirty="0">
                <a:ea typeface="宋体" panose="02010600030101010101" pitchFamily="2" charset="-122"/>
              </a:rPr>
              <a:t>的</a:t>
            </a:r>
            <a:r>
              <a:rPr lang="en-US" altLang="zh-CN" sz="2400" dirty="0">
                <a:ea typeface="宋体" panose="02010600030101010101" pitchFamily="2" charset="-122"/>
              </a:rPr>
              <a:t>分裂</a:t>
            </a:r>
            <a:r>
              <a:rPr lang="zh-CN" altLang="en-US" sz="2400" dirty="0">
                <a:ea typeface="宋体" panose="02010600030101010101" pitchFamily="2" charset="-122"/>
              </a:rPr>
              <a:t>。</a:t>
            </a:r>
            <a:endParaRPr lang="zh-CN" altLang="en-US" sz="2400" dirty="0"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“支离破碎或协调不当”</a:t>
            </a:r>
            <a:r>
              <a:rPr lang="zh-CN" altLang="en-US" sz="2400" dirty="0">
                <a:ea typeface="宋体" panose="02010600030101010101" pitchFamily="2" charset="-122"/>
              </a:rPr>
              <a:t>的</a:t>
            </a:r>
            <a:r>
              <a:rPr lang="en-US" altLang="zh-CN" sz="2400" dirty="0">
                <a:ea typeface="宋体" panose="02010600030101010101" pitchFamily="2" charset="-122"/>
                <a:sym typeface="Arial" panose="020B0604020202020204" pitchFamily="34" charset="0"/>
              </a:rPr>
              <a:t>软件过程</a:t>
            </a:r>
            <a:r>
              <a:rPr lang="zh-CN" altLang="en-US" sz="2400" dirty="0">
                <a:ea typeface="宋体" panose="02010600030101010101" pitchFamily="2" charset="-122"/>
                <a:sym typeface="Arial" panose="020B0604020202020204" pitchFamily="34" charset="0"/>
              </a:rPr>
              <a:t>模型</a:t>
            </a:r>
            <a:r>
              <a:rPr lang="zh-CN" altLang="en-US" sz="2400" dirty="0">
                <a:ea typeface="宋体" panose="02010600030101010101" pitchFamily="2" charset="-122"/>
              </a:rPr>
              <a:t>或是定义错误的、选择</a:t>
            </a:r>
            <a:r>
              <a:rPr lang="en-US" altLang="zh-CN" sz="2400" dirty="0">
                <a:ea typeface="宋体" panose="02010600030101010101" pitchFamily="2" charset="-122"/>
              </a:rPr>
              <a:t>不当的软件过程</a:t>
            </a:r>
            <a:r>
              <a:rPr lang="zh-CN" altLang="en-US" sz="2400" dirty="0">
                <a:ea typeface="宋体" panose="02010600030101010101" pitchFamily="2" charset="-122"/>
              </a:rPr>
              <a:t>模型会成为工作中的阻碍</a:t>
            </a:r>
            <a:r>
              <a:rPr lang="en-US" altLang="zh-CN" sz="2400" dirty="0">
                <a:ea typeface="宋体" panose="02010600030101010101" pitchFamily="2" charset="-122"/>
              </a:rPr>
              <a:t>。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对软件团队中角色的模糊定义</a:t>
            </a:r>
            <a:r>
              <a:rPr lang="zh-CN" altLang="en-US" sz="2400" dirty="0">
                <a:ea typeface="宋体" panose="02010600030101010101" pitchFamily="2" charset="-122"/>
              </a:rPr>
              <a:t>会造成团队缺乏责任感，遇到问题相互指责。</a:t>
            </a:r>
            <a:endParaRPr lang="zh-CN" altLang="en-US" sz="2400" dirty="0"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“持续且重复性的失败”</a:t>
            </a:r>
            <a:r>
              <a:rPr lang="zh-CN" altLang="en-US" sz="2400" dirty="0">
                <a:ea typeface="宋体" panose="02010600030101010101" pitchFamily="2" charset="-122"/>
              </a:rPr>
              <a:t>会打击士气，使得团队成员缺乏自信。</a:t>
            </a:r>
            <a:endParaRPr lang="zh-CN" altLang="en-US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Slide Number Placeholder 4"/>
          <p:cNvSpPr txBox="1"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8CFAB7B-E4F1-4D49-ABC0-9C2A2FC32F7A}" type="slidenum">
              <a:rPr kumimoji="0" lang="en-US" altLang="zh-CN" sz="10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ea"/>
            </a:endParaRPr>
          </a:p>
        </p:txBody>
      </p:sp>
      <p:sp>
        <p:nvSpPr>
          <p:cNvPr id="2150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sz="3600" dirty="0">
                <a:ea typeface="宋体" panose="02010600030101010101" pitchFamily="2" charset="-122"/>
              </a:rPr>
              <a:t>影响团队结构的因素</a:t>
            </a:r>
            <a:endParaRPr lang="zh-CN" altLang="en-US" sz="3600" dirty="0">
              <a:ea typeface="宋体" panose="02010600030101010101" pitchFamily="2" charset="-122"/>
            </a:endParaRPr>
          </a:p>
        </p:txBody>
      </p:sp>
      <p:sp>
        <p:nvSpPr>
          <p:cNvPr id="21509" name="Rectangle 3"/>
          <p:cNvSpPr>
            <a:spLocks noGrp="1"/>
          </p:cNvSpPr>
          <p:nvPr>
            <p:ph idx="1"/>
          </p:nvPr>
        </p:nvSpPr>
        <p:spPr>
          <a:xfrm>
            <a:off x="467995" y="2048510"/>
            <a:ext cx="8208010" cy="4260215"/>
          </a:xfrm>
        </p:spPr>
        <p:txBody>
          <a:bodyPr vert="horz" wrap="square" lIns="91440" tIns="45720" rIns="91440" bIns="45720" anchor="t"/>
          <a:p>
            <a:r>
              <a:rPr lang="zh-CN" altLang="en-US" sz="2000" dirty="0">
                <a:ea typeface="宋体" panose="02010600030101010101" pitchFamily="2" charset="-122"/>
              </a:rPr>
              <a:t>需解决问题的难度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基于代码行或者功能点的结果程序的规模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solidFill>
                  <a:schemeClr val="folHlink"/>
                </a:solidFill>
                <a:ea typeface="宋体" panose="02010600030101010101" pitchFamily="2" charset="-122"/>
              </a:rPr>
              <a:t>团队成员合作的时间</a:t>
            </a:r>
            <a:r>
              <a:rPr lang="en-US" altLang="zh-CN" sz="2000" dirty="0">
                <a:solidFill>
                  <a:schemeClr val="folHlink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ea typeface="宋体" panose="02010600030101010101" pitchFamily="2" charset="-122"/>
              </a:rPr>
              <a:t>团队寿命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solidFill>
                  <a:schemeClr val="folHlink"/>
                </a:solidFill>
                <a:ea typeface="宋体" panose="02010600030101010101" pitchFamily="2" charset="-122"/>
              </a:rPr>
              <a:t>问题可规模化的程度</a:t>
            </a:r>
            <a:endParaRPr lang="en-US" altLang="zh-CN" sz="2000" dirty="0">
              <a:solidFill>
                <a:schemeClr val="folHlink"/>
              </a:solidFill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所建系统的质量和可靠性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solidFill>
                  <a:schemeClr val="folHlink"/>
                </a:solidFill>
                <a:ea typeface="宋体" panose="02010600030101010101" pitchFamily="2" charset="-122"/>
              </a:rPr>
              <a:t>交付日期要求的严格程度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项目所需的社会化（交流）程度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21510" name="TextBox 5"/>
          <p:cNvSpPr txBox="1"/>
          <p:nvPr/>
        </p:nvSpPr>
        <p:spPr>
          <a:xfrm>
            <a:off x="1828800" y="1981200"/>
            <a:ext cx="5181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21511" name="TextBox 6"/>
          <p:cNvSpPr txBox="1"/>
          <p:nvPr/>
        </p:nvSpPr>
        <p:spPr>
          <a:xfrm>
            <a:off x="956945" y="1448435"/>
            <a:ext cx="6019800" cy="7000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000" b="1" i="1" dirty="0">
                <a:latin typeface="Helvetica" pitchFamily="-128" charset="0"/>
              </a:rPr>
              <a:t>策划软件工程团队时应考虑的因素</a:t>
            </a:r>
            <a:r>
              <a:rPr lang="en-US" altLang="zh-CN" sz="2000" b="1" i="1" dirty="0">
                <a:latin typeface="Helvetica" pitchFamily="-128" charset="0"/>
              </a:rPr>
              <a:t> ...</a:t>
            </a:r>
            <a:endParaRPr lang="en-US" altLang="zh-CN" sz="2000" b="1" dirty="0">
              <a:latin typeface="Helvetica" pitchFamily="-128" charset="0"/>
            </a:endParaRPr>
          </a:p>
          <a:p>
            <a:endParaRPr lang="en-US" altLang="zh-CN" sz="20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Slide Number Placeholder 4"/>
          <p:cNvSpPr txBox="1"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97AEEEC-C6DB-426B-A908-A8276060E248}" type="slidenum">
              <a:rPr kumimoji="0" lang="en-US" altLang="zh-CN" sz="10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ea"/>
            </a:endParaRPr>
          </a:p>
        </p:txBody>
      </p:sp>
      <p:sp>
        <p:nvSpPr>
          <p:cNvPr id="2253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组织模式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0245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封闭模式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—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遵循传统的权利层级模式</a:t>
            </a: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随机模式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—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团队松散，依靠团队成员的个人自发性</a:t>
            </a: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开放模式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—</a:t>
            </a:r>
            <a:r>
              <a:rPr kumimoji="0" 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宋体" panose="02010600030101010101" pitchFamily="2" charset="-122"/>
              </a:rPr>
              <a:t>尝试组成一种团队，既具有封闭模式团队的可控性，还具有随机模式团队的创新性。</a:t>
            </a:r>
            <a:endParaRPr kumimoji="0" lang="zh-CN" altLang="zh-CN" sz="2000" b="0" i="0" u="none" strike="noStrike" kern="1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同步模式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—</a:t>
            </a:r>
            <a:r>
              <a:rPr kumimoji="0" lang="zh-CN" sz="20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宋体" panose="02010600030101010101" pitchFamily="2" charset="-122"/>
              </a:rPr>
              <a:t>有赖于问题的自然区分，不需要很多的交流就可以将成员组织起来共同解决问题。</a:t>
            </a:r>
            <a:endParaRPr kumimoji="0" lang="zh-CN" sz="2000" b="0" i="0" u="none" strike="noStrike" kern="1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0" lang="zh-CN" altLang="zh-CN" sz="2000" b="0" i="0" u="none" strike="noStrike" kern="1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2534" name="TextBox 7"/>
          <p:cNvSpPr txBox="1"/>
          <p:nvPr/>
        </p:nvSpPr>
        <p:spPr>
          <a:xfrm>
            <a:off x="4191000" y="5562600"/>
            <a:ext cx="3733800" cy="3413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90000"/>
              </a:lnSpc>
            </a:pPr>
            <a:r>
              <a:rPr lang="en-US" altLang="zh-CN" sz="1800" i="1" dirty="0">
                <a:latin typeface="Helvetica" pitchFamily="-128" charset="0"/>
              </a:rPr>
              <a:t>suggested by Constantine [Con93]</a:t>
            </a:r>
            <a:endParaRPr lang="en-US" altLang="zh-CN" sz="1800" i="1" dirty="0">
              <a:latin typeface="Helvetica" pitchFamily="-12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Slide Number Placeholder 4"/>
          <p:cNvSpPr txBox="1">
            <a:spLocks noGrp="1" noChangeArrowheads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b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281B738-3121-403F-BFDA-528B7BA3AD1D}" type="slidenum">
              <a:rPr kumimoji="0" lang="en-US" altLang="zh-CN" sz="1000" b="0" i="0" u="none" strike="noStrike" kern="1200" cap="none" spc="0" normalizeH="0" baseline="0" noProof="1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 pitchFamily="-128" charset="0"/>
                <a:ea typeface="MS PGothic" panose="020B0600070205080204" pitchFamily="34" charset="-128"/>
                <a:cs typeface="+mn-ea"/>
              </a:rPr>
            </a:fld>
            <a:endParaRPr kumimoji="0" lang="en-US" altLang="zh-CN" sz="1000" b="0" i="0" u="none" strike="noStrike" kern="1200" cap="none" spc="0" normalizeH="0" baseline="0" noProof="1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" pitchFamily="-128" charset="0"/>
              <a:ea typeface="MS PGothic" panose="020B0600070205080204" pitchFamily="34" charset="-128"/>
              <a:cs typeface="+mn-ea"/>
            </a:endParaRPr>
          </a:p>
        </p:txBody>
      </p:sp>
      <p:sp>
        <p:nvSpPr>
          <p:cNvPr id="23556" name="Rectangle 2"/>
          <p:cNvSpPr>
            <a:spLocks noGrp="1"/>
          </p:cNvSpPr>
          <p:nvPr>
            <p:ph type="title"/>
          </p:nvPr>
        </p:nvSpPr>
        <p:spPr>
          <a:xfrm>
            <a:off x="443786" y="390925"/>
            <a:ext cx="8208169" cy="863601"/>
          </a:xfrm>
        </p:spPr>
        <p:txBody>
          <a:bodyPr vert="horz" wrap="square" lIns="91440" tIns="45720" rIns="91440" bIns="45720" anchor="b"/>
          <a:p>
            <a:pPr eaLnBrk="1" hangingPunct="1"/>
            <a:r>
              <a:rPr lang="zh-CN" altLang="en-US" sz="3600" dirty="0">
                <a:ea typeface="宋体" panose="02010600030101010101" pitchFamily="2" charset="-122"/>
              </a:rPr>
              <a:t>敏捷团队</a:t>
            </a:r>
            <a:endParaRPr lang="zh-CN" altLang="en-US" sz="3600" dirty="0">
              <a:ea typeface="宋体" panose="02010600030101010101" pitchFamily="2" charset="-122"/>
            </a:endParaRPr>
          </a:p>
        </p:txBody>
      </p:sp>
      <p:sp>
        <p:nvSpPr>
          <p:cNvPr id="2355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强调个人（团队成员）通过团队合作可以加倍的能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力，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这是团队成功的关键因素。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人员胜过过程，政策胜过人员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敏捷团队都是自组织的，并且有多种团队结构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>
                <a:ea typeface="宋体" panose="02010600030101010101" pitchFamily="2" charset="-122"/>
              </a:rPr>
              <a:t>自适应性结构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r>
              <a:rPr lang="zh-CN" altLang="zh-CN" sz="1800" dirty="0">
                <a:ea typeface="宋体" panose="02010600030101010101" pitchFamily="2" charset="-122"/>
              </a:rPr>
              <a:t>运用</a:t>
            </a:r>
            <a:r>
              <a:rPr lang="en-US" altLang="zh-CN" sz="1800" dirty="0">
                <a:ea typeface="宋体" panose="02010600030101010101" pitchFamily="2" charset="-122"/>
              </a:rPr>
              <a:t>Constantine</a:t>
            </a:r>
            <a:r>
              <a:rPr lang="zh-CN" altLang="zh-CN" sz="1800" dirty="0">
                <a:ea typeface="宋体" panose="02010600030101010101" pitchFamily="2" charset="-122"/>
              </a:rPr>
              <a:t>提出的随机、开放和同步模式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>
                <a:ea typeface="宋体" panose="02010600030101010101" pitchFamily="2" charset="-122"/>
              </a:rPr>
              <a:t>重要的自主性</a:t>
            </a:r>
            <a:endParaRPr lang="en-US" altLang="zh-CN" sz="1600" dirty="0">
              <a:ea typeface="宋体" panose="02010600030101010101" pitchFamily="2" charset="-122"/>
            </a:endParaRPr>
          </a:p>
          <a:p>
            <a:r>
              <a:rPr lang="zh-CN" altLang="zh-CN" sz="2000" dirty="0">
                <a:ea typeface="宋体" panose="02010600030101010101" pitchFamily="2" charset="-122"/>
              </a:rPr>
              <a:t>计划被保持到最低程度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zh-CN" sz="2000" dirty="0">
                <a:ea typeface="宋体" panose="02010600030101010101" pitchFamily="2" charset="-122"/>
              </a:rPr>
              <a:t>仅受商业要求和组织标准的限制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buNone/>
            </a:pPr>
            <a:endParaRPr lang="en-US" altLang="zh-CN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91734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91734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05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20191734"/>
  <p:tag name="KSO_WM_TEMPLATE_THUMBS_INDEX" val="1"/>
  <p:tag name="KSO_WM_TEMPLATE_TOPIC_ID" val="2869567"/>
  <p:tag name="KSO_WM_TEMPLATE_OUTLINE_ID" val="15"/>
  <p:tag name="KSO_WM_TEMPLATE_SCENE_ID" val="1"/>
  <p:tag name="KSO_WM_TEMPLATE_JOB_ID" val="2"/>
  <p:tag name="KSO_WM_TEMPLATE_TOPIC_DEFAULT" val="1"/>
  <p:tag name="KSO_WM_TEMPLATE_SUBCATEGORY" val="0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4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EF8519"/>
      </a:accent1>
      <a:accent2>
        <a:srgbClr val="20908A"/>
      </a:accent2>
      <a:accent3>
        <a:srgbClr val="F39231"/>
      </a:accent3>
      <a:accent4>
        <a:srgbClr val="EF8519"/>
      </a:accent4>
      <a:accent5>
        <a:srgbClr val="20908A"/>
      </a:accent5>
      <a:accent6>
        <a:srgbClr val="FFFFFF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acintosh HD:Applications:Microsoft Office 2004:Templates:Presentations:Designs:Bold Stripes</Template>
  <TotalTime>0</TotalTime>
  <Words>1764</Words>
  <Application>WPS 演示</Application>
  <PresentationFormat>全屏显示(4:3)</PresentationFormat>
  <Paragraphs>154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27" baseType="lpstr">
      <vt:lpstr>Arial</vt:lpstr>
      <vt:lpstr>宋体</vt:lpstr>
      <vt:lpstr>Wingdings</vt:lpstr>
      <vt:lpstr>Helvetica</vt:lpstr>
      <vt:lpstr>MS PGothic</vt:lpstr>
      <vt:lpstr>微软雅黑</vt:lpstr>
      <vt:lpstr>Times New Roman</vt:lpstr>
      <vt:lpstr>Times New Roman</vt:lpstr>
      <vt:lpstr>Arial Unicode MS</vt:lpstr>
      <vt:lpstr>Office 主题​​</vt:lpstr>
      <vt:lpstr>Visio.Drawing.11</vt:lpstr>
      <vt:lpstr>Visio.Drawing.11</vt:lpstr>
      <vt:lpstr>第6章</vt:lpstr>
      <vt:lpstr>软件工程师的特质</vt:lpstr>
      <vt:lpstr>软件工程的行为模式</vt:lpstr>
      <vt:lpstr>跨界团队角色</vt:lpstr>
      <vt:lpstr>高效团队的特征</vt:lpstr>
      <vt:lpstr> 避免“团队毒性”</vt:lpstr>
      <vt:lpstr>影响团队结构的因素</vt:lpstr>
      <vt:lpstr>组织模式</vt:lpstr>
      <vt:lpstr>敏捷团队</vt:lpstr>
      <vt:lpstr>极限编程（XP）团队的价值</vt:lpstr>
      <vt:lpstr>社交媒体的影响</vt:lpstr>
      <vt:lpstr>软件工程中云的应用</vt:lpstr>
      <vt:lpstr>协作工具</vt:lpstr>
      <vt:lpstr>团队决策的复杂原因</vt:lpstr>
      <vt:lpstr>影响全球化软件开发（GSD）团队的因素</vt:lpstr>
    </vt:vector>
  </TitlesOfParts>
  <Company>RS Pressman &amp; Associates,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Set to accompany Web Engineering: A Practitioner Approach</dc:title>
  <dc:creator>Roger Pressman</dc:creator>
  <cp:lastModifiedBy>冯志勇</cp:lastModifiedBy>
  <cp:revision>175</cp:revision>
  <dcterms:created xsi:type="dcterms:W3CDTF">2008-02-08T18:09:00Z</dcterms:created>
  <dcterms:modified xsi:type="dcterms:W3CDTF">2021-10-23T05:12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07B1B54D709A424896B720652BED5094</vt:lpwstr>
  </property>
</Properties>
</file>